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695F" w:rsidRPr="001B7E01" w:rsidRDefault="008B695F" w:rsidP="00053BEA">
      <w:pPr>
        <w:jc w:val="right"/>
        <w:rPr>
          <w:sz w:val="40"/>
          <w:szCs w:val="40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pacing w:val="-6"/>
          <w:w w:val="98"/>
          <w:sz w:val="32"/>
          <w:szCs w:val="32"/>
        </w:rPr>
      </w:pPr>
      <w:r w:rsidRPr="00DE1C6A">
        <w:rPr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  <w:r w:rsidRPr="00DE1C6A">
        <w:rPr>
          <w:w w:val="92"/>
          <w:sz w:val="28"/>
          <w:szCs w:val="28"/>
        </w:rPr>
        <w:t xml:space="preserve">  ИНФОРМАТИКИ и РАДИОЭЛЕКТРОНИКИ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  <w:r w:rsidRPr="00DE1C6A">
        <w:rPr>
          <w:w w:val="92"/>
          <w:sz w:val="36"/>
          <w:szCs w:val="36"/>
        </w:rPr>
        <w:t>Факультет КСиС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spacing w:line="228" w:lineRule="auto"/>
        <w:jc w:val="center"/>
        <w:rPr>
          <w:sz w:val="44"/>
          <w:szCs w:val="44"/>
        </w:rPr>
      </w:pPr>
      <w:r w:rsidRPr="00DE1C6A">
        <w:rPr>
          <w:sz w:val="44"/>
          <w:szCs w:val="44"/>
        </w:rPr>
        <w:t>Кафедра ЭВМ ФКСиС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spacing w:line="180" w:lineRule="auto"/>
        <w:jc w:val="center"/>
        <w:rPr>
          <w:sz w:val="32"/>
          <w:szCs w:val="32"/>
        </w:rPr>
      </w:pPr>
      <w:r w:rsidRPr="00DE1C6A">
        <w:rPr>
          <w:sz w:val="56"/>
          <w:szCs w:val="56"/>
        </w:rPr>
        <w:t>Контроль и диагностика средств вычислительной техники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</w:rPr>
      </w:pPr>
      <w:r w:rsidRPr="00DE1C6A">
        <w:rPr>
          <w:sz w:val="32"/>
        </w:rPr>
        <w:t>Лабораторная работа № 1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0"/>
          <w:sz w:val="48"/>
          <w:szCs w:val="48"/>
        </w:rPr>
      </w:pPr>
      <w:r w:rsidRPr="00DE1C6A">
        <w:rPr>
          <w:w w:val="90"/>
          <w:sz w:val="48"/>
          <w:szCs w:val="48"/>
        </w:rPr>
        <w:t xml:space="preserve">Синтез комбинационной схемы 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48"/>
          <w:szCs w:val="48"/>
        </w:rPr>
      </w:pPr>
      <w:r w:rsidRPr="00DE1C6A">
        <w:rPr>
          <w:w w:val="90"/>
          <w:sz w:val="48"/>
          <w:szCs w:val="48"/>
        </w:rPr>
        <w:t xml:space="preserve">и построение теста контроля 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Pr="004B4E72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 xml:space="preserve">Вариант № </w:t>
      </w:r>
      <w:r w:rsidR="006329BC" w:rsidRPr="004B4E72">
        <w:rPr>
          <w:sz w:val="32"/>
          <w:szCs w:val="32"/>
        </w:rPr>
        <w:t>19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rPr>
          <w:sz w:val="32"/>
          <w:szCs w:val="32"/>
        </w:rPr>
      </w:pPr>
      <w:r w:rsidRPr="00DE1C6A">
        <w:rPr>
          <w:sz w:val="32"/>
          <w:szCs w:val="32"/>
        </w:rPr>
        <w:t xml:space="preserve">Ст. гр. </w:t>
      </w:r>
      <w:r w:rsidR="006329BC">
        <w:rPr>
          <w:sz w:val="32"/>
          <w:szCs w:val="32"/>
        </w:rPr>
        <w:t xml:space="preserve"> 450501</w:t>
      </w:r>
      <w:r>
        <w:rPr>
          <w:sz w:val="32"/>
          <w:szCs w:val="32"/>
        </w:rPr>
        <w:t xml:space="preserve">         </w:t>
      </w:r>
      <w:r w:rsidR="004B4E72">
        <w:rPr>
          <w:sz w:val="32"/>
          <w:szCs w:val="32"/>
        </w:rPr>
        <w:tab/>
      </w:r>
      <w:r w:rsidR="004B4E72">
        <w:rPr>
          <w:sz w:val="32"/>
          <w:szCs w:val="32"/>
        </w:rPr>
        <w:tab/>
      </w:r>
      <w:r w:rsidR="004B4E72">
        <w:rPr>
          <w:sz w:val="32"/>
          <w:szCs w:val="32"/>
        </w:rPr>
        <w:tab/>
      </w:r>
      <w:r w:rsidR="004B4E72">
        <w:rPr>
          <w:sz w:val="32"/>
          <w:szCs w:val="32"/>
        </w:rPr>
        <w:tab/>
      </w:r>
      <w:r>
        <w:rPr>
          <w:sz w:val="32"/>
          <w:szCs w:val="32"/>
        </w:rPr>
        <w:t>Преподаватель:</w:t>
      </w:r>
    </w:p>
    <w:p w:rsidR="002C5CC9" w:rsidRDefault="007A3C9F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rPr>
          <w:sz w:val="32"/>
          <w:szCs w:val="32"/>
        </w:rPr>
      </w:pPr>
      <w:r>
        <w:rPr>
          <w:sz w:val="32"/>
          <w:szCs w:val="32"/>
        </w:rPr>
        <w:t>Худовец Д.В.</w:t>
      </w:r>
      <w:r w:rsidR="002C5CC9" w:rsidRPr="00DE1C6A">
        <w:rPr>
          <w:sz w:val="32"/>
          <w:szCs w:val="32"/>
        </w:rPr>
        <w:tab/>
      </w:r>
      <w:r w:rsidR="002C5CC9">
        <w:rPr>
          <w:sz w:val="32"/>
          <w:szCs w:val="32"/>
        </w:rPr>
        <w:t xml:space="preserve">      </w:t>
      </w:r>
      <w:r>
        <w:rPr>
          <w:sz w:val="32"/>
          <w:szCs w:val="32"/>
        </w:rPr>
        <w:t xml:space="preserve">            </w:t>
      </w:r>
      <w:bookmarkStart w:id="0" w:name="_GoBack"/>
      <w:bookmarkEnd w:id="0"/>
      <w:r>
        <w:rPr>
          <w:sz w:val="32"/>
          <w:szCs w:val="32"/>
        </w:rPr>
        <w:t xml:space="preserve">                  </w:t>
      </w:r>
      <w:r w:rsidR="002C5CC9">
        <w:rPr>
          <w:sz w:val="32"/>
          <w:szCs w:val="32"/>
        </w:rPr>
        <w:t>д</w:t>
      </w:r>
      <w:r w:rsidR="002C5CC9" w:rsidRPr="00DE1C6A">
        <w:rPr>
          <w:sz w:val="32"/>
          <w:szCs w:val="32"/>
        </w:rPr>
        <w:t>оц</w:t>
      </w:r>
      <w:r w:rsidR="002C5CC9">
        <w:rPr>
          <w:sz w:val="32"/>
          <w:szCs w:val="32"/>
        </w:rPr>
        <w:t>ент каф. ЭВМ ФКСиС</w:t>
      </w:r>
    </w:p>
    <w:p w:rsidR="002C5CC9" w:rsidRDefault="002C5CC9" w:rsidP="007A3C9F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ind w:firstLine="4962"/>
        <w:rPr>
          <w:sz w:val="32"/>
          <w:szCs w:val="32"/>
        </w:rPr>
      </w:pPr>
      <w:r w:rsidRPr="00DE1C6A">
        <w:rPr>
          <w:sz w:val="32"/>
          <w:szCs w:val="32"/>
        </w:rPr>
        <w:t>Золоторевич Л. А.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E41AC" w:rsidRDefault="001E41AC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>Минск</w:t>
      </w:r>
    </w:p>
    <w:p w:rsidR="002C5CC9" w:rsidRPr="00DE1C6A" w:rsidRDefault="004B4E72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>
        <w:rPr>
          <w:sz w:val="32"/>
          <w:szCs w:val="32"/>
        </w:rPr>
        <w:t>2018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8E01A9" w:rsidRDefault="008E01A9" w:rsidP="00DE1C6A"/>
    <w:p w:rsidR="00171043" w:rsidRPr="006329BC" w:rsidRDefault="00171043" w:rsidP="00DE1C6A">
      <w:pPr>
        <w:rPr>
          <w:b/>
          <w:sz w:val="28"/>
          <w:szCs w:val="28"/>
        </w:rPr>
      </w:pPr>
    </w:p>
    <w:p w:rsidR="00DE1C6A" w:rsidRPr="008E01A9" w:rsidRDefault="00DE1C6A" w:rsidP="00DE1C6A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lastRenderedPageBreak/>
        <w:t>1 Исходная функция:</w:t>
      </w:r>
    </w:p>
    <w:p w:rsidR="008E01A9" w:rsidRPr="00253BEA" w:rsidRDefault="008E01A9" w:rsidP="00DE1C6A">
      <w:r>
        <w:t>Таблица 1 – Таблица истинности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5F4174" w:rsidRDefault="00DE1C6A" w:rsidP="00DE1C6A">
            <w:pPr>
              <w:rPr>
                <w:bCs/>
                <w:sz w:val="28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Pr="005F4174">
              <w:rPr>
                <w:bCs/>
                <w:sz w:val="28"/>
                <w:vertAlign w:val="subscript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5F4174" w:rsidRDefault="00DE1C6A" w:rsidP="00DE1C6A">
            <w:pPr>
              <w:rPr>
                <w:bCs/>
                <w:sz w:val="28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Pr="005F4174">
              <w:rPr>
                <w:bCs/>
                <w:sz w:val="28"/>
                <w:vertAlign w:val="subscript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5F4174" w:rsidRDefault="00DE1C6A" w:rsidP="00DE1C6A">
            <w:pPr>
              <w:rPr>
                <w:bCs/>
                <w:sz w:val="28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Pr="005F4174">
              <w:rPr>
                <w:bCs/>
                <w:sz w:val="28"/>
                <w:vertAlign w:val="subscript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</w:tcPr>
          <w:p w:rsidR="00DE1C6A" w:rsidRPr="005F4174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>
              <w:rPr>
                <w:bCs/>
                <w:sz w:val="28"/>
                <w:vertAlign w:val="subscript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6329BC" w:rsidTr="006329BC">
        <w:trPr>
          <w:cantSplit/>
          <w:tblHeader/>
        </w:trPr>
        <w:tc>
          <w:tcPr>
            <w:tcW w:w="1008" w:type="dxa"/>
            <w:shd w:val="clear" w:color="auto" w:fill="auto"/>
          </w:tcPr>
          <w:p w:rsidR="006329BC" w:rsidRPr="005F4174" w:rsidRDefault="006329BC" w:rsidP="006329BC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kern w:val="32"/>
                <w:sz w:val="28"/>
                <w:szCs w:val="32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6329BC" w:rsidRPr="00AC1008" w:rsidRDefault="006329BC" w:rsidP="006329BC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</w:tbl>
    <w:p w:rsidR="00DE1C6A" w:rsidRDefault="00DE1C6A" w:rsidP="00E70359"/>
    <w:p w:rsidR="009A6C9D" w:rsidRPr="00E17DBB" w:rsidRDefault="006A27C3" w:rsidP="00E70359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4 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4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+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4  </m:t>
              </m:r>
            </m:sub>
          </m:sSub>
        </m:oMath>
      </m:oMathPara>
    </w:p>
    <w:p w:rsidR="006A27C3" w:rsidRPr="002B0A54" w:rsidRDefault="006A27C3" w:rsidP="00E70359"/>
    <w:p w:rsidR="00AB3C77" w:rsidRPr="00E17DBB" w:rsidRDefault="00AB3C77" w:rsidP="00AB3C77">
      <w:pPr>
        <w:rPr>
          <w:lang w:val="en-US"/>
        </w:rPr>
      </w:pPr>
    </w:p>
    <w:p w:rsidR="00AB3C77" w:rsidRPr="008E01A9" w:rsidRDefault="00DE1C6A" w:rsidP="00AB3C77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 xml:space="preserve">2  Минимизация функции методом </w:t>
      </w:r>
      <w:r w:rsidR="008E01A9" w:rsidRPr="008E01A9">
        <w:rPr>
          <w:b/>
          <w:sz w:val="28"/>
          <w:szCs w:val="28"/>
        </w:rPr>
        <w:t>Карт Карно</w:t>
      </w:r>
    </w:p>
    <w:tbl>
      <w:tblPr>
        <w:tblStyle w:val="a6"/>
        <w:tblpPr w:leftFromText="181" w:rightFromText="181" w:vertAnchor="text" w:tblpY="1"/>
        <w:tblW w:w="0" w:type="auto"/>
        <w:tblLook w:val="04A0" w:firstRow="1" w:lastRow="0" w:firstColumn="1" w:lastColumn="0" w:noHBand="0" w:noVBand="1"/>
      </w:tblPr>
      <w:tblGrid>
        <w:gridCol w:w="1692"/>
        <w:gridCol w:w="1692"/>
        <w:gridCol w:w="1693"/>
        <w:gridCol w:w="1693"/>
        <w:gridCol w:w="1693"/>
      </w:tblGrid>
      <w:tr w:rsidR="00AB3C77" w:rsidTr="002C34E8">
        <w:trPr>
          <w:trHeight w:val="954"/>
        </w:trPr>
        <w:tc>
          <w:tcPr>
            <w:tcW w:w="1692" w:type="dxa"/>
            <w:tcBorders>
              <w:tl2br w:val="single" w:sz="4" w:space="0" w:color="auto"/>
            </w:tcBorders>
            <w:vAlign w:val="center"/>
          </w:tcPr>
          <w:p w:rsidR="00AB3C77" w:rsidRPr="00DE1C6A" w:rsidRDefault="00AB3C77" w:rsidP="002C34E8">
            <w:pPr>
              <w:jc w:val="right"/>
              <w:rPr>
                <w:bCs/>
                <w:sz w:val="28"/>
                <w:vertAlign w:val="subscript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1</w:t>
            </w: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2</w:t>
            </w:r>
          </w:p>
          <w:p w:rsidR="00AB3C77" w:rsidRDefault="00AB3C77" w:rsidP="002C34E8">
            <w:pPr>
              <w:rPr>
                <w:bCs/>
                <w:sz w:val="28"/>
                <w:vertAlign w:val="subscript"/>
              </w:rPr>
            </w:pPr>
          </w:p>
          <w:p w:rsidR="00AB3C77" w:rsidRPr="00DE1C6A" w:rsidRDefault="00AB3C77" w:rsidP="002C34E8">
            <w:pPr>
              <w:rPr>
                <w:sz w:val="28"/>
                <w:szCs w:val="28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3</w:t>
            </w: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4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5E556A" w:rsidP="002C34E8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color w:val="00B050"/>
                <w:sz w:val="28"/>
                <w:szCs w:val="28"/>
              </w:rPr>
              <w:pict>
                <v:shape id="Полилиния 7" o:spid="_x0000_s1078" style="position:absolute;left:0;text-align:left;margin-left:279.85pt;margin-top:319.55pt;width:138.95pt;height:45.2pt;z-index:-251659265;visibility:visible;mso-wrap-style:square;mso-width-percent:0;mso-height-percent:0;mso-wrap-distance-left:9pt;mso-wrap-distance-top:0;mso-wrap-distance-right:9pt;mso-wrap-distance-bottom:0;mso-position-horizontal-relative:text;mso-position-vertical-relative:page;mso-width-percent:0;mso-height-percent:0;mso-width-relative:margin;mso-height-relative:margin;v-text-anchor:middle" coordsize="1800225,495466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00b050" strokeweight="2pt">
                  <v:path arrowok="t" o:connecttype="custom" o:connectlocs="0,0;140053,353137;448169,518670;961696,573848;1335170,529706;1605939,364173;1727318,165533;1764665,77249;1764665,77249" o:connectangles="0,0,0,0,0,0,0,0,0"/>
                  <w10:wrap anchory="page"/>
                </v:shape>
              </w:pict>
            </w:r>
            <w:r>
              <w:rPr>
                <w:noProof/>
                <w:color w:val="244061" w:themeColor="accent1" w:themeShade="80"/>
                <w:sz w:val="28"/>
                <w:szCs w:val="28"/>
              </w:rPr>
              <w:pict>
                <v:roundrect id="Скругленный прямоугольник 4" o:spid="_x0000_s1075" style="position:absolute;left:0;text-align:left;margin-left:290.5pt;margin-top:384.05pt;width:181.75pt;height:54.45pt;rotation:90;z-index:251659264;visibility:visible;mso-wrap-style:square;mso-wrap-distance-left:9pt;mso-wrap-distance-top:0;mso-wrap-distance-right:9pt;mso-wrap-distance-bottom:0;mso-position-horizontal-relative:text;mso-position-vertical-relative:page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" o:allowincell="f" filled="f" strokecolor="#17365d [2415]" strokeweight="2pt">
                  <v:path arrowok="t"/>
                  <w10:wrap anchory="page"/>
                </v:roundrect>
              </w:pict>
            </w:r>
            <w:r>
              <w:rPr>
                <w:noProof/>
                <w:sz w:val="28"/>
                <w:szCs w:val="28"/>
              </w:rPr>
              <w:pict>
                <v:roundrect id="Скругленный прямоугольник 2" o:spid="_x0000_s1077" style="position:absolute;left:0;text-align:left;margin-left:271.35pt;margin-top:326.45pt;width:152.75pt;height:75.7pt;z-index:251658240;visibility:visible;mso-wrap-style:square;mso-width-percent:0;mso-height-percent:0;mso-wrap-distance-left:9pt;mso-wrap-distance-top:0;mso-wrap-distance-right:9pt;mso-wrap-distance-bottom:0;mso-position-horizontal-relative:text;mso-position-vertical-relative:page;mso-width-percent:0;mso-height-percent:0;mso-width-relative:margin;mso-height-relative:margin;v-text-anchor:middle" arcsize="10923f" o:allowincell="f" filled="f" strokecolor="red" strokeweight="2pt">
                  <v:path arrowok="t"/>
                  <w10:wrap anchory="page"/>
                </v:roundrect>
              </w:pict>
            </w:r>
            <w:r w:rsidR="00AB3C77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2" w:type="dxa"/>
            <w:vAlign w:val="center"/>
          </w:tcPr>
          <w:p w:rsidR="00AB3C77" w:rsidRPr="00DE1C6A" w:rsidRDefault="00AB3C77" w:rsidP="002C34E8">
            <w:pPr>
              <w:jc w:val="center"/>
              <w:rPr>
                <w:sz w:val="28"/>
                <w:szCs w:val="28"/>
              </w:rPr>
            </w:pPr>
            <w:r w:rsidRPr="00DE1C6A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DE1C6A" w:rsidRDefault="00AB3C77" w:rsidP="002C34E8">
            <w:pPr>
              <w:jc w:val="center"/>
              <w:rPr>
                <w:sz w:val="28"/>
                <w:szCs w:val="28"/>
              </w:rPr>
            </w:pPr>
            <w:r w:rsidRPr="00DE1C6A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7D6B39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5E556A" w:rsidP="002C34E8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color w:val="00B050"/>
                <w:sz w:val="28"/>
                <w:szCs w:val="28"/>
              </w:rPr>
              <w:pict>
                <v:shape id="Полилиния 9" o:spid="_x0000_s1076" style="position:absolute;left:0;text-align:left;margin-left:256.5pt;margin-top:470.3pt;width:146.15pt;height:37.45pt;rotation:18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00b050" strokeweight="2pt">
                  <v:path arrowok="t" o:connecttype="custom" o:connectlocs="0,0;147310,292588;471392,429739;1011528,475456;1404355,438882;1689154,301731;1816822,137151;1856105,64004;1856105,64004" o:connectangles="0,0,0,0,0,0,0,0,0"/>
                  <w10:wrap anchory="page"/>
                </v:shape>
              </w:pict>
            </w:r>
            <w:r w:rsidR="00AB3C77">
              <w:rPr>
                <w:sz w:val="28"/>
                <w:szCs w:val="28"/>
              </w:rPr>
              <w:t>10</w:t>
            </w:r>
          </w:p>
        </w:tc>
        <w:tc>
          <w:tcPr>
            <w:tcW w:w="1692" w:type="dxa"/>
            <w:vAlign w:val="center"/>
          </w:tcPr>
          <w:p w:rsidR="00AB3C77" w:rsidRPr="007D6B39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1B3DF4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6F123D" w:rsidRPr="00DE1C6A" w:rsidRDefault="006F123D" w:rsidP="00E70359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E17DBB" w:rsidRDefault="00EF72E2" w:rsidP="006F123D">
      <w:pPr>
        <w:rPr>
          <w:i/>
          <w:sz w:val="28"/>
          <w:szCs w:val="28"/>
        </w:rPr>
      </w:pPr>
      <w:r w:rsidRPr="00DE1C6A">
        <w:rPr>
          <w:sz w:val="32"/>
          <w:szCs w:val="32"/>
        </w:rPr>
        <w:tab/>
      </w:r>
      <m:oMath>
        <m:r>
          <w:rPr>
            <w:rFonts w:ascii="Cambria Math" w:hAnsi="Cambria Math"/>
            <w:sz w:val="28"/>
            <w:szCs w:val="28"/>
            <w:lang w:val="en-US"/>
          </w:rPr>
          <m:t>Y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</m:e>
        </m:bar>
        <m:r>
          <w:rPr>
            <w:rFonts w:ascii="Cambria Math" w:hAnsi="Cambria Math"/>
            <w:sz w:val="28"/>
            <w:szCs w:val="28"/>
            <w:lang w:val="en-US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</m:t>
                </m:r>
              </m:sub>
            </m:sSub>
          </m:e>
        </m:bar>
        <m:r>
          <w:rPr>
            <w:rFonts w:ascii="Cambria Math" w:hAnsi="Cambria Math"/>
            <w:sz w:val="28"/>
            <w:szCs w:val="28"/>
            <w:lang w:val="en-US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</m:t>
                </m:r>
              </m:sub>
            </m:sSub>
          </m:e>
        </m:bar>
      </m:oMath>
    </w:p>
    <w:p w:rsidR="006F123D" w:rsidRPr="00E17DBB" w:rsidRDefault="006F123D" w:rsidP="006F123D">
      <w:pPr>
        <w:rPr>
          <w:sz w:val="28"/>
          <w:szCs w:val="28"/>
        </w:rPr>
      </w:pPr>
    </w:p>
    <w:p w:rsidR="008E01A9" w:rsidRDefault="00DE1C6A" w:rsidP="006F123D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t xml:space="preserve">3 Преобразование функции для реализации </w:t>
      </w:r>
      <w:r w:rsidR="00483C5E" w:rsidRPr="008E01A9">
        <w:rPr>
          <w:b/>
          <w:sz w:val="28"/>
          <w:szCs w:val="28"/>
        </w:rPr>
        <w:t xml:space="preserve">в базисе Шеффера </w:t>
      </w:r>
    </w:p>
    <w:p w:rsidR="007C15CB" w:rsidRDefault="00483C5E" w:rsidP="006F123D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(И-НЕ):</w:t>
      </w:r>
    </w:p>
    <w:p w:rsidR="00DA1D58" w:rsidRPr="008E01A9" w:rsidRDefault="00DA1D58" w:rsidP="006F123D">
      <w:pPr>
        <w:rPr>
          <w:b/>
          <w:sz w:val="28"/>
          <w:szCs w:val="28"/>
        </w:rPr>
      </w:pPr>
    </w:p>
    <w:p w:rsidR="002B0A54" w:rsidRPr="00E17DBB" w:rsidRDefault="002B0A54" w:rsidP="002B0A54">
      <w:pPr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*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 xml:space="preserve">*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</m:oMath>
      </m:oMathPara>
    </w:p>
    <w:p w:rsidR="002B0A54" w:rsidRPr="00E17DBB" w:rsidRDefault="002B0A54" w:rsidP="006F123D">
      <w:pPr>
        <w:rPr>
          <w:sz w:val="28"/>
          <w:szCs w:val="28"/>
        </w:rPr>
      </w:pPr>
    </w:p>
    <w:p w:rsidR="007E0F1B" w:rsidRPr="008E01A9" w:rsidRDefault="00DE1C6A" w:rsidP="007E0F1B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t xml:space="preserve">4 Преобразование функции для реализации </w:t>
      </w:r>
      <w:r w:rsidR="007E0F1B" w:rsidRPr="008E01A9">
        <w:rPr>
          <w:b/>
          <w:sz w:val="28"/>
          <w:szCs w:val="28"/>
        </w:rPr>
        <w:t>в базисе Вебба (ИЛИ-НЕ):</w:t>
      </w:r>
    </w:p>
    <w:p w:rsidR="007C15CB" w:rsidRPr="00F14E51" w:rsidRDefault="007C15CB" w:rsidP="007E0F1B">
      <w:pPr>
        <w:rPr>
          <w:sz w:val="28"/>
          <w:szCs w:val="28"/>
        </w:rPr>
      </w:pPr>
    </w:p>
    <w:p w:rsidR="007E0F1B" w:rsidRPr="00E17DBB" w:rsidRDefault="007E0F1B" w:rsidP="006F123D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bar>
            </m:e>
          </m:bar>
        </m:oMath>
      </m:oMathPara>
    </w:p>
    <w:p w:rsidR="009D34F8" w:rsidRDefault="009D34F8" w:rsidP="006F123D">
      <w:pPr>
        <w:rPr>
          <w:lang w:val="en-US"/>
        </w:rPr>
      </w:pPr>
    </w:p>
    <w:p w:rsidR="00DA1D58" w:rsidRDefault="00DA1D58" w:rsidP="00E17DBB">
      <w:pPr>
        <w:rPr>
          <w:b/>
          <w:sz w:val="32"/>
          <w:szCs w:val="32"/>
        </w:rPr>
      </w:pPr>
    </w:p>
    <w:p w:rsidR="00E17DBB" w:rsidRDefault="00CF224E" w:rsidP="00E17DBB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lastRenderedPageBreak/>
        <w:t xml:space="preserve">5 Построение тестов контроля </w:t>
      </w:r>
      <w:r w:rsidR="00E17DBB" w:rsidRPr="008E01A9">
        <w:rPr>
          <w:b/>
          <w:sz w:val="28"/>
          <w:szCs w:val="28"/>
        </w:rPr>
        <w:t>схемы</w:t>
      </w:r>
      <w:r w:rsidR="00DE1C6A" w:rsidRPr="008E01A9">
        <w:rPr>
          <w:b/>
          <w:sz w:val="28"/>
          <w:szCs w:val="28"/>
        </w:rPr>
        <w:t xml:space="preserve">, </w:t>
      </w:r>
      <w:r w:rsidR="00E17DBB" w:rsidRPr="008E01A9">
        <w:rPr>
          <w:b/>
          <w:sz w:val="28"/>
          <w:szCs w:val="28"/>
        </w:rPr>
        <w:t xml:space="preserve"> выполненной в базисе Вебба</w:t>
      </w:r>
    </w:p>
    <w:p w:rsidR="008E01A9" w:rsidRPr="008E01A9" w:rsidRDefault="008E01A9" w:rsidP="00E17DBB">
      <w:pPr>
        <w:rPr>
          <w:b/>
          <w:sz w:val="28"/>
          <w:szCs w:val="28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t xml:space="preserve">5.1  Неисправность </w:t>
      </w:r>
      <w:r>
        <w:rPr>
          <w:sz w:val="28"/>
          <w:szCs w:val="28"/>
          <w:lang w:val="en-US"/>
        </w:rPr>
        <w:t>const</w:t>
      </w:r>
      <w:r w:rsidRPr="00CF224E">
        <w:rPr>
          <w:sz w:val="28"/>
          <w:szCs w:val="28"/>
        </w:rPr>
        <w:t xml:space="preserve"> 0</w:t>
      </w:r>
      <w:r>
        <w:rPr>
          <w:sz w:val="28"/>
          <w:szCs w:val="28"/>
        </w:rPr>
        <w:t xml:space="preserve"> на первичном входе </w:t>
      </w:r>
      <w:r w:rsidR="00F14E51" w:rsidRPr="00821D98">
        <w:rPr>
          <w:sz w:val="28"/>
          <w:szCs w:val="28"/>
          <w:lang w:val="en-US"/>
        </w:rPr>
        <w:t>X</w:t>
      </w:r>
      <w:r w:rsidR="00F14E51" w:rsidRPr="00CF224E"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ы тестовые наборы {</w:t>
      </w:r>
      <w:r w:rsidR="0006441D">
        <w:rPr>
          <w:sz w:val="28"/>
          <w:szCs w:val="28"/>
        </w:rPr>
        <w:t>1111</w:t>
      </w:r>
      <w:r w:rsidRPr="00821D98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).</w:t>
      </w:r>
    </w:p>
    <w:p w:rsidR="00AE2008" w:rsidRDefault="00AE2008" w:rsidP="00E17DBB"/>
    <w:p w:rsidR="00E17DBB" w:rsidRDefault="0006441D" w:rsidP="006F123D">
      <w:r>
        <w:object w:dxaOrig="12720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1pt" o:ole="">
            <v:imagedata r:id="rId8" o:title=""/>
          </v:shape>
          <o:OLEObject Type="Embed" ProgID="Visio.Drawing.11" ShapeID="_x0000_i1025" DrawAspect="Content" ObjectID="_1579620738" r:id="rId9"/>
        </w:object>
      </w:r>
    </w:p>
    <w:p w:rsidR="00AE2008" w:rsidRPr="00BF090B" w:rsidRDefault="00CF224E" w:rsidP="00CF224E">
      <w:pPr>
        <w:jc w:val="center"/>
      </w:pPr>
      <w:r w:rsidRPr="00BF090B">
        <w:t>Рисунок 5.1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4</w:t>
      </w:r>
      <w:r w:rsidRPr="00BF090B">
        <w:t>»методом очувствления одномерного пути (выделен красным)</w:t>
      </w:r>
    </w:p>
    <w:p w:rsidR="000F2F8F" w:rsidRPr="00CF224E" w:rsidRDefault="000F2F8F" w:rsidP="00CF224E">
      <w:pPr>
        <w:jc w:val="center"/>
        <w:rPr>
          <w:sz w:val="28"/>
          <w:szCs w:val="28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t xml:space="preserve">5.2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  <w:lang w:val="en-US"/>
        </w:rPr>
        <w:t>X</w:t>
      </w:r>
      <w:r w:rsidRPr="00CF224E">
        <w:rPr>
          <w:sz w:val="28"/>
          <w:szCs w:val="28"/>
          <w:vertAlign w:val="subscript"/>
        </w:rPr>
        <w:t>4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 тестовы</w:t>
      </w:r>
      <w:r>
        <w:rPr>
          <w:sz w:val="28"/>
          <w:szCs w:val="28"/>
        </w:rPr>
        <w:t>й</w:t>
      </w:r>
      <w:r w:rsidRPr="00821D98">
        <w:rPr>
          <w:sz w:val="28"/>
          <w:szCs w:val="28"/>
        </w:rPr>
        <w:t xml:space="preserve"> набор </w:t>
      </w:r>
      <w:r w:rsidRPr="000F2F8F">
        <w:rPr>
          <w:sz w:val="28"/>
          <w:szCs w:val="28"/>
        </w:rPr>
        <w:t>{</w:t>
      </w:r>
      <w:r w:rsidR="00B64063">
        <w:rPr>
          <w:sz w:val="28"/>
          <w:szCs w:val="28"/>
        </w:rPr>
        <w:t>1110</w:t>
      </w:r>
      <w:r w:rsidRPr="000F2F8F">
        <w:rPr>
          <w:sz w:val="28"/>
          <w:szCs w:val="28"/>
        </w:rPr>
        <w:t>}</w:t>
      </w:r>
      <w:r>
        <w:rPr>
          <w:sz w:val="28"/>
          <w:szCs w:val="28"/>
        </w:rPr>
        <w:t xml:space="preserve">  (см. рисунок 5.2).</w:t>
      </w:r>
    </w:p>
    <w:p w:rsidR="00AE2008" w:rsidRPr="00AE2008" w:rsidRDefault="00AE2008" w:rsidP="006F123D">
      <w:pPr>
        <w:rPr>
          <w:sz w:val="28"/>
          <w:szCs w:val="28"/>
        </w:rPr>
      </w:pPr>
    </w:p>
    <w:p w:rsidR="000A7D48" w:rsidRPr="000A7D48" w:rsidRDefault="00B64063" w:rsidP="006F123D">
      <w:pPr>
        <w:rPr>
          <w:sz w:val="28"/>
          <w:szCs w:val="28"/>
          <w:lang w:val="en-US"/>
        </w:rPr>
      </w:pPr>
      <w:r>
        <w:object w:dxaOrig="12720" w:dyaOrig="6300">
          <v:shape id="_x0000_i1026" type="#_x0000_t75" style="width:468pt;height:231pt" o:ole="">
            <v:imagedata r:id="rId10" o:title=""/>
          </v:shape>
          <o:OLEObject Type="Embed" ProgID="Visio.Drawing.11" ShapeID="_x0000_i1026" DrawAspect="Content" ObjectID="_1579620739" r:id="rId11"/>
        </w:object>
      </w:r>
    </w:p>
    <w:p w:rsidR="00CF224E" w:rsidRPr="00BF090B" w:rsidRDefault="00CF224E" w:rsidP="00CF224E">
      <w:pPr>
        <w:jc w:val="center"/>
      </w:pPr>
      <w:r w:rsidRPr="00BF090B">
        <w:t>Рисунок 5.2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1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4</w:t>
      </w:r>
      <w:r w:rsidRPr="00BF090B">
        <w:t>»методом очувствления одномерного пути (выделен красным)</w:t>
      </w:r>
    </w:p>
    <w:p w:rsidR="00A254CB" w:rsidRDefault="00A254CB" w:rsidP="00F14E51">
      <w:pPr>
        <w:rPr>
          <w:sz w:val="28"/>
          <w:szCs w:val="28"/>
          <w:vertAlign w:val="subscript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3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0 на первичном входе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 w:rsidR="00C8224A"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тестовы</w:t>
      </w:r>
      <w:r w:rsidR="00C8224A"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 w:rsidR="00C8224A">
        <w:rPr>
          <w:sz w:val="28"/>
          <w:szCs w:val="28"/>
        </w:rPr>
        <w:t>ы</w:t>
      </w:r>
      <w:r w:rsidR="00C8224A" w:rsidRPr="000F2F8F">
        <w:rPr>
          <w:sz w:val="28"/>
          <w:szCs w:val="28"/>
        </w:rPr>
        <w:t>{</w:t>
      </w:r>
      <w:r w:rsidR="005940C8">
        <w:rPr>
          <w:sz w:val="28"/>
          <w:szCs w:val="28"/>
        </w:rPr>
        <w:t>1111</w:t>
      </w:r>
      <w:r w:rsidR="00C8224A" w:rsidRPr="000F2F8F">
        <w:rPr>
          <w:sz w:val="28"/>
          <w:szCs w:val="28"/>
        </w:rPr>
        <w:t>}</w:t>
      </w:r>
      <w:r>
        <w:rPr>
          <w:sz w:val="28"/>
          <w:szCs w:val="28"/>
        </w:rPr>
        <w:t>(см. рисунок 5.</w:t>
      </w:r>
      <w:r w:rsidR="00C8224A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:rsidR="00AE2008" w:rsidRPr="00AE2008" w:rsidRDefault="00AE2008" w:rsidP="00F14E51">
      <w:pPr>
        <w:rPr>
          <w:sz w:val="28"/>
          <w:szCs w:val="28"/>
        </w:rPr>
      </w:pPr>
    </w:p>
    <w:p w:rsidR="00B50509" w:rsidRPr="00B50509" w:rsidRDefault="005940C8" w:rsidP="00F14E51">
      <w:pPr>
        <w:rPr>
          <w:sz w:val="28"/>
          <w:szCs w:val="28"/>
          <w:vertAlign w:val="subscript"/>
        </w:rPr>
      </w:pPr>
      <w:r>
        <w:object w:dxaOrig="12720" w:dyaOrig="6300">
          <v:shape id="_x0000_i1027" type="#_x0000_t75" style="width:467.25pt;height:231pt" o:ole="">
            <v:imagedata r:id="rId12" o:title=""/>
          </v:shape>
          <o:OLEObject Type="Embed" ProgID="Visio.Drawing.11" ShapeID="_x0000_i1027" DrawAspect="Content" ObjectID="_1579620740" r:id="rId13"/>
        </w:object>
      </w:r>
    </w:p>
    <w:p w:rsidR="00C8224A" w:rsidRPr="00BF090B" w:rsidRDefault="00C8224A" w:rsidP="00C8224A">
      <w:pPr>
        <w:jc w:val="center"/>
      </w:pPr>
      <w:r w:rsidRPr="00BF090B">
        <w:t>Рисунок 5.3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3</w:t>
      </w:r>
      <w:r w:rsidRPr="00BF090B">
        <w:t>»методом очувствления одномерного пути (выделен красным)</w:t>
      </w:r>
    </w:p>
    <w:p w:rsidR="00F14E51" w:rsidRPr="00E17DBB" w:rsidRDefault="00F14E51" w:rsidP="00F14E51"/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4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B50509">
        <w:rPr>
          <w:sz w:val="28"/>
          <w:szCs w:val="28"/>
        </w:rPr>
        <w:t>{</w:t>
      </w:r>
      <w:r w:rsidR="005940C8">
        <w:rPr>
          <w:sz w:val="28"/>
          <w:szCs w:val="28"/>
        </w:rPr>
        <w:t>1101</w:t>
      </w:r>
      <w:r w:rsidRPr="00B50509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4).</w:t>
      </w:r>
    </w:p>
    <w:p w:rsidR="00F14E51" w:rsidRPr="00F14E51" w:rsidRDefault="005940C8" w:rsidP="00F14E51">
      <w:pPr>
        <w:rPr>
          <w:sz w:val="28"/>
          <w:szCs w:val="28"/>
        </w:rPr>
      </w:pPr>
      <w:r>
        <w:object w:dxaOrig="12720" w:dyaOrig="6300">
          <v:shape id="_x0000_i1028" type="#_x0000_t75" style="width:467.25pt;height:231pt" o:ole="">
            <v:imagedata r:id="rId14" o:title=""/>
          </v:shape>
          <o:OLEObject Type="Embed" ProgID="Visio.Drawing.11" ShapeID="_x0000_i1028" DrawAspect="Content" ObjectID="_1579620741" r:id="rId15"/>
        </w:object>
      </w:r>
    </w:p>
    <w:p w:rsidR="00C8224A" w:rsidRPr="00BF090B" w:rsidRDefault="00C8224A" w:rsidP="00C8224A">
      <w:pPr>
        <w:jc w:val="center"/>
      </w:pPr>
      <w:r w:rsidRPr="00BF090B">
        <w:t>Рисунок 5.4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1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3</w:t>
      </w:r>
      <w:r w:rsidRPr="00BF090B">
        <w:t>»методом очувствления одномерного пути (выделен красным)</w:t>
      </w:r>
    </w:p>
    <w:p w:rsidR="00AE2008" w:rsidRDefault="00AE2008" w:rsidP="00F14E51">
      <w:pPr>
        <w:tabs>
          <w:tab w:val="left" w:pos="7346"/>
        </w:tabs>
        <w:rPr>
          <w:sz w:val="28"/>
          <w:szCs w:val="28"/>
        </w:rPr>
      </w:pPr>
    </w:p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5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0 на первичном входе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="005940C8">
        <w:rPr>
          <w:sz w:val="28"/>
          <w:szCs w:val="28"/>
        </w:rPr>
        <w:t>{</w:t>
      </w:r>
      <w:r w:rsidRPr="00010360">
        <w:rPr>
          <w:sz w:val="28"/>
          <w:szCs w:val="28"/>
        </w:rPr>
        <w:t>1111}</w:t>
      </w:r>
      <w:r>
        <w:rPr>
          <w:sz w:val="28"/>
          <w:szCs w:val="28"/>
        </w:rPr>
        <w:t xml:space="preserve"> (см. рисунок 5.5).</w:t>
      </w:r>
    </w:p>
    <w:p w:rsidR="00010360" w:rsidRPr="00AE2008" w:rsidRDefault="00010360" w:rsidP="00F14E51">
      <w:pPr>
        <w:rPr>
          <w:sz w:val="32"/>
          <w:szCs w:val="32"/>
          <w:vertAlign w:val="subscript"/>
        </w:rPr>
      </w:pPr>
    </w:p>
    <w:p w:rsidR="00F14E51" w:rsidRDefault="005940C8" w:rsidP="00F14E51">
      <w:pPr>
        <w:rPr>
          <w:sz w:val="32"/>
          <w:szCs w:val="32"/>
          <w:vertAlign w:val="subscript"/>
          <w:lang w:val="en-US"/>
        </w:rPr>
      </w:pPr>
      <w:r>
        <w:object w:dxaOrig="12720" w:dyaOrig="6300">
          <v:shape id="_x0000_i1029" type="#_x0000_t75" style="width:467.25pt;height:231pt" o:ole="">
            <v:imagedata r:id="rId16" o:title=""/>
          </v:shape>
          <o:OLEObject Type="Embed" ProgID="Visio.Drawing.11" ShapeID="_x0000_i1029" DrawAspect="Content" ObjectID="_1579620742" r:id="rId17"/>
        </w:object>
      </w:r>
    </w:p>
    <w:p w:rsidR="00C8224A" w:rsidRPr="00BF090B" w:rsidRDefault="00C8224A" w:rsidP="00C8224A">
      <w:pPr>
        <w:jc w:val="center"/>
      </w:pPr>
      <w:r w:rsidRPr="00BF090B">
        <w:t>Рисунок 5.5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2</w:t>
      </w:r>
      <w:r w:rsidRPr="00BF090B">
        <w:t>»методом очувствления одномерного пути (выделен красным)</w:t>
      </w:r>
    </w:p>
    <w:p w:rsidR="00F14E51" w:rsidRPr="00BF090B" w:rsidRDefault="00F14E51" w:rsidP="00F14E51"/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6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="005940C8">
        <w:rPr>
          <w:sz w:val="28"/>
          <w:szCs w:val="28"/>
        </w:rPr>
        <w:t>{</w:t>
      </w:r>
      <w:r w:rsidRPr="00010360">
        <w:rPr>
          <w:sz w:val="28"/>
          <w:szCs w:val="28"/>
        </w:rPr>
        <w:t>1011}</w:t>
      </w:r>
      <w:r>
        <w:rPr>
          <w:sz w:val="28"/>
          <w:szCs w:val="28"/>
        </w:rPr>
        <w:t xml:space="preserve"> (см. рисунок 5.6).</w:t>
      </w:r>
    </w:p>
    <w:p w:rsidR="00F14E51" w:rsidRPr="00F14E51" w:rsidRDefault="005940C8" w:rsidP="00F14E51">
      <w:pPr>
        <w:rPr>
          <w:sz w:val="28"/>
          <w:szCs w:val="28"/>
        </w:rPr>
      </w:pPr>
      <w:r>
        <w:object w:dxaOrig="12720" w:dyaOrig="6300">
          <v:shape id="_x0000_i1030" type="#_x0000_t75" style="width:467.25pt;height:231pt" o:ole="">
            <v:imagedata r:id="rId18" o:title=""/>
          </v:shape>
          <o:OLEObject Type="Embed" ProgID="Visio.Drawing.11" ShapeID="_x0000_i1030" DrawAspect="Content" ObjectID="_1579620743" r:id="rId19"/>
        </w:object>
      </w:r>
    </w:p>
    <w:p w:rsidR="00C8224A" w:rsidRPr="00BF090B" w:rsidRDefault="00C8224A" w:rsidP="00C8224A">
      <w:pPr>
        <w:jc w:val="center"/>
      </w:pPr>
      <w:r w:rsidRPr="00BF090B">
        <w:t>Рисунок 5.6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1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2</w:t>
      </w:r>
      <w:r w:rsidRPr="00BF090B">
        <w:t>»методом очувствления одномерного пути (выделен красным)</w:t>
      </w:r>
    </w:p>
    <w:p w:rsidR="00C8224A" w:rsidRPr="00E17DBB" w:rsidRDefault="00C8224A" w:rsidP="00C8224A"/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7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0 на первичном входе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="005940C8">
        <w:rPr>
          <w:sz w:val="28"/>
          <w:szCs w:val="28"/>
        </w:rPr>
        <w:t>{1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7).</w:t>
      </w:r>
    </w:p>
    <w:p w:rsidR="00C8224A" w:rsidRPr="00AE2008" w:rsidRDefault="00C8224A" w:rsidP="00C8224A">
      <w:pPr>
        <w:rPr>
          <w:sz w:val="32"/>
          <w:szCs w:val="32"/>
          <w:vertAlign w:val="subscript"/>
        </w:rPr>
      </w:pPr>
    </w:p>
    <w:p w:rsidR="00147EDC" w:rsidRPr="00C8224A" w:rsidRDefault="00147EDC" w:rsidP="00F14E51">
      <w:pPr>
        <w:rPr>
          <w:sz w:val="28"/>
          <w:szCs w:val="28"/>
          <w:vertAlign w:val="subscript"/>
        </w:rPr>
      </w:pPr>
    </w:p>
    <w:p w:rsidR="00F14E51" w:rsidRPr="00F14E51" w:rsidRDefault="00D24E08" w:rsidP="00F14E51">
      <w:pPr>
        <w:rPr>
          <w:position w:val="-12"/>
          <w:sz w:val="32"/>
          <w:szCs w:val="32"/>
          <w:vertAlign w:val="subscript"/>
          <w:lang w:val="en-US"/>
        </w:rPr>
      </w:pPr>
      <w:r>
        <w:object w:dxaOrig="12720" w:dyaOrig="6300">
          <v:shape id="_x0000_i1031" type="#_x0000_t75" style="width:467.25pt;height:231pt" o:ole="">
            <v:imagedata r:id="rId20" o:title=""/>
          </v:shape>
          <o:OLEObject Type="Embed" ProgID="Visio.Drawing.11" ShapeID="_x0000_i1031" DrawAspect="Content" ObjectID="_1579620744" r:id="rId21"/>
        </w:object>
      </w:r>
    </w:p>
    <w:p w:rsidR="00C8224A" w:rsidRPr="00BF090B" w:rsidRDefault="00C8224A" w:rsidP="00C8224A">
      <w:pPr>
        <w:jc w:val="center"/>
      </w:pPr>
      <w:r w:rsidRPr="00BF090B">
        <w:t>Рисунок 5.7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147EDC" w:rsidRPr="00C8224A" w:rsidRDefault="00147EDC" w:rsidP="00F14E51"/>
    <w:p w:rsidR="00672080" w:rsidRDefault="00672080" w:rsidP="00672080">
      <w:pPr>
        <w:rPr>
          <w:sz w:val="28"/>
          <w:szCs w:val="28"/>
        </w:rPr>
      </w:pPr>
      <w:r>
        <w:rPr>
          <w:sz w:val="28"/>
          <w:szCs w:val="28"/>
        </w:rPr>
        <w:t xml:space="preserve">5.8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68357A">
        <w:rPr>
          <w:sz w:val="28"/>
          <w:szCs w:val="28"/>
        </w:rPr>
        <w:t>0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8).</w:t>
      </w:r>
    </w:p>
    <w:p w:rsidR="00F14E51" w:rsidRPr="00F14E51" w:rsidRDefault="00D24E08" w:rsidP="00F14E51">
      <w:pPr>
        <w:rPr>
          <w:sz w:val="28"/>
          <w:szCs w:val="28"/>
        </w:rPr>
      </w:pPr>
      <w:r>
        <w:object w:dxaOrig="12720" w:dyaOrig="6300">
          <v:shape id="_x0000_i1032" type="#_x0000_t75" style="width:467.25pt;height:231pt" o:ole="">
            <v:imagedata r:id="rId22" o:title=""/>
          </v:shape>
          <o:OLEObject Type="Embed" ProgID="Visio.Drawing.11" ShapeID="_x0000_i1032" DrawAspect="Content" ObjectID="_1579620745" r:id="rId23"/>
        </w:object>
      </w:r>
    </w:p>
    <w:p w:rsidR="00672080" w:rsidRPr="00BF090B" w:rsidRDefault="00672080" w:rsidP="00672080">
      <w:pPr>
        <w:jc w:val="center"/>
      </w:pPr>
      <w:r w:rsidRPr="00BF090B">
        <w:t>Рисунок 5.</w:t>
      </w:r>
      <w:r w:rsidR="003A7C5F" w:rsidRPr="00BF090B">
        <w:t>8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 w:rsidR="003A7C5F" w:rsidRPr="00BF090B">
        <w:t>1</w:t>
      </w:r>
      <w:r w:rsidRPr="00BF090B">
        <w:t xml:space="preserve">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F14E51" w:rsidRPr="00672080" w:rsidRDefault="00F14E51" w:rsidP="00F14E51"/>
    <w:p w:rsidR="00A07101" w:rsidRDefault="00A07101" w:rsidP="00A07101">
      <w:pPr>
        <w:rPr>
          <w:sz w:val="28"/>
          <w:szCs w:val="28"/>
        </w:rPr>
      </w:pPr>
      <w:r>
        <w:rPr>
          <w:sz w:val="28"/>
          <w:szCs w:val="28"/>
        </w:rPr>
        <w:t>5.9</w:t>
      </w:r>
      <w:r w:rsidR="00716EFA">
        <w:rPr>
          <w:sz w:val="28"/>
          <w:szCs w:val="28"/>
        </w:rPr>
        <w:t>.1</w:t>
      </w:r>
      <w:r>
        <w:rPr>
          <w:sz w:val="28"/>
          <w:szCs w:val="28"/>
        </w:rPr>
        <w:t xml:space="preserve">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D24E08">
        <w:rPr>
          <w:sz w:val="28"/>
          <w:szCs w:val="28"/>
        </w:rPr>
        <w:t>0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</w:t>
      </w:r>
      <w:r w:rsidR="00287A9A">
        <w:rPr>
          <w:sz w:val="28"/>
          <w:szCs w:val="28"/>
        </w:rPr>
        <w:t>9</w:t>
      </w:r>
      <w:r w:rsidR="00716EFA">
        <w:rPr>
          <w:sz w:val="28"/>
          <w:szCs w:val="28"/>
        </w:rPr>
        <w:t>.1</w:t>
      </w:r>
      <w:r>
        <w:rPr>
          <w:sz w:val="28"/>
          <w:szCs w:val="28"/>
        </w:rPr>
        <w:t>).</w:t>
      </w:r>
    </w:p>
    <w:p w:rsidR="00A07101" w:rsidRPr="00821D98" w:rsidRDefault="00A07101" w:rsidP="00A07101">
      <w:pPr>
        <w:rPr>
          <w:sz w:val="32"/>
          <w:szCs w:val="32"/>
        </w:rPr>
      </w:pPr>
    </w:p>
    <w:p w:rsidR="006E7F9F" w:rsidRPr="00A07101" w:rsidRDefault="006E7F9F" w:rsidP="00583873">
      <w:pPr>
        <w:rPr>
          <w:sz w:val="28"/>
          <w:szCs w:val="28"/>
        </w:rPr>
      </w:pPr>
    </w:p>
    <w:p w:rsidR="00583873" w:rsidRPr="002C34E8" w:rsidRDefault="00D24E08" w:rsidP="00583873">
      <w:pPr>
        <w:rPr>
          <w:sz w:val="28"/>
          <w:szCs w:val="28"/>
          <w:vertAlign w:val="subscript"/>
        </w:rPr>
      </w:pPr>
      <w:r>
        <w:object w:dxaOrig="12720" w:dyaOrig="6300">
          <v:shape id="_x0000_i1033" type="#_x0000_t75" style="width:467.25pt;height:231pt" o:ole="">
            <v:imagedata r:id="rId24" o:title=""/>
          </v:shape>
          <o:OLEObject Type="Embed" ProgID="Visio.Drawing.11" ShapeID="_x0000_i1033" DrawAspect="Content" ObjectID="_1579620746" r:id="rId25"/>
        </w:object>
      </w:r>
    </w:p>
    <w:p w:rsidR="00A07101" w:rsidRPr="00BF090B" w:rsidRDefault="00A07101" w:rsidP="00A07101">
      <w:pPr>
        <w:jc w:val="center"/>
      </w:pPr>
      <w:r w:rsidRPr="00BF090B">
        <w:t>Рисунок 5.</w:t>
      </w:r>
      <w:r>
        <w:t>9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0</w:t>
      </w:r>
      <w:r w:rsidRPr="00BF090B">
        <w:t xml:space="preserve"> на </w:t>
      </w:r>
      <w:r>
        <w:t>выходе элемента А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DA1D58" w:rsidRDefault="00DA1D58" w:rsidP="00287A9A">
      <w:pPr>
        <w:rPr>
          <w:sz w:val="28"/>
          <w:szCs w:val="28"/>
        </w:rPr>
      </w:pPr>
    </w:p>
    <w:p w:rsidR="00716EFA" w:rsidRDefault="00716EFA" w:rsidP="00716EFA">
      <w:pPr>
        <w:rPr>
          <w:sz w:val="28"/>
          <w:szCs w:val="28"/>
        </w:rPr>
      </w:pPr>
      <w:r>
        <w:rPr>
          <w:sz w:val="28"/>
          <w:szCs w:val="28"/>
        </w:rPr>
        <w:t xml:space="preserve">5.9.2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10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9.2).</w:t>
      </w:r>
    </w:p>
    <w:p w:rsidR="00716EFA" w:rsidRPr="00821D98" w:rsidRDefault="00716EFA" w:rsidP="00716EFA">
      <w:pPr>
        <w:rPr>
          <w:sz w:val="32"/>
          <w:szCs w:val="32"/>
        </w:rPr>
      </w:pPr>
    </w:p>
    <w:p w:rsidR="00716EFA" w:rsidRPr="00A07101" w:rsidRDefault="00716EFA" w:rsidP="00716EFA">
      <w:pPr>
        <w:rPr>
          <w:sz w:val="28"/>
          <w:szCs w:val="28"/>
        </w:rPr>
      </w:pPr>
    </w:p>
    <w:p w:rsidR="00716EFA" w:rsidRPr="002C34E8" w:rsidRDefault="00716EFA" w:rsidP="00716EFA">
      <w:pPr>
        <w:rPr>
          <w:sz w:val="28"/>
          <w:szCs w:val="28"/>
          <w:vertAlign w:val="subscript"/>
        </w:rPr>
      </w:pPr>
      <w:r>
        <w:object w:dxaOrig="12720" w:dyaOrig="6300">
          <v:shape id="_x0000_i1034" type="#_x0000_t75" style="width:467.25pt;height:231pt" o:ole="">
            <v:imagedata r:id="rId26" o:title=""/>
          </v:shape>
          <o:OLEObject Type="Embed" ProgID="Visio.Drawing.11" ShapeID="_x0000_i1034" DrawAspect="Content" ObjectID="_1579620747" r:id="rId27"/>
        </w:object>
      </w:r>
    </w:p>
    <w:p w:rsidR="00716EFA" w:rsidRPr="00BF090B" w:rsidRDefault="00716EFA" w:rsidP="00716EFA">
      <w:pPr>
        <w:jc w:val="center"/>
      </w:pPr>
      <w:r w:rsidRPr="00BF090B">
        <w:t>Рисунок 5.</w:t>
      </w:r>
      <w:r>
        <w:t>9.2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0</w:t>
      </w:r>
      <w:r w:rsidRPr="00BF090B">
        <w:t xml:space="preserve"> на </w:t>
      </w:r>
      <w:r>
        <w:t>выходе элемента А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716EFA" w:rsidRDefault="00716EFA" w:rsidP="00716EFA">
      <w:pPr>
        <w:rPr>
          <w:sz w:val="28"/>
          <w:szCs w:val="28"/>
        </w:rPr>
      </w:pPr>
    </w:p>
    <w:p w:rsidR="00716EFA" w:rsidRDefault="00716EFA" w:rsidP="00716EFA">
      <w:pPr>
        <w:rPr>
          <w:sz w:val="28"/>
          <w:szCs w:val="28"/>
        </w:rPr>
      </w:pPr>
      <w:r>
        <w:rPr>
          <w:sz w:val="28"/>
          <w:szCs w:val="28"/>
        </w:rPr>
        <w:t xml:space="preserve">5.9.3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11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9.3).</w:t>
      </w:r>
    </w:p>
    <w:p w:rsidR="00716EFA" w:rsidRPr="00821D98" w:rsidRDefault="00716EFA" w:rsidP="00716EFA">
      <w:pPr>
        <w:rPr>
          <w:sz w:val="32"/>
          <w:szCs w:val="32"/>
        </w:rPr>
      </w:pPr>
    </w:p>
    <w:p w:rsidR="00716EFA" w:rsidRPr="00A07101" w:rsidRDefault="00716EFA" w:rsidP="00716EFA">
      <w:pPr>
        <w:rPr>
          <w:sz w:val="28"/>
          <w:szCs w:val="28"/>
        </w:rPr>
      </w:pPr>
    </w:p>
    <w:p w:rsidR="00716EFA" w:rsidRPr="002C34E8" w:rsidRDefault="00716EFA" w:rsidP="00716EFA">
      <w:pPr>
        <w:rPr>
          <w:sz w:val="28"/>
          <w:szCs w:val="28"/>
          <w:vertAlign w:val="subscript"/>
        </w:rPr>
      </w:pPr>
      <w:r>
        <w:object w:dxaOrig="12720" w:dyaOrig="6300">
          <v:shape id="_x0000_i1035" type="#_x0000_t75" style="width:467.25pt;height:231pt" o:ole="">
            <v:imagedata r:id="rId28" o:title=""/>
          </v:shape>
          <o:OLEObject Type="Embed" ProgID="Visio.Drawing.11" ShapeID="_x0000_i1035" DrawAspect="Content" ObjectID="_1579620748" r:id="rId29"/>
        </w:object>
      </w:r>
    </w:p>
    <w:p w:rsidR="00716EFA" w:rsidRPr="00BF090B" w:rsidRDefault="00716EFA" w:rsidP="00716EFA">
      <w:pPr>
        <w:jc w:val="center"/>
      </w:pPr>
      <w:r w:rsidRPr="00BF090B">
        <w:t>Рисунок 5.</w:t>
      </w:r>
      <w:r>
        <w:t>9.3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0</w:t>
      </w:r>
      <w:r w:rsidRPr="00BF090B">
        <w:t xml:space="preserve"> на </w:t>
      </w:r>
      <w:r>
        <w:t>выходе элемента А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716EFA" w:rsidRDefault="00716EFA" w:rsidP="00287A9A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>5.10</w:t>
      </w:r>
      <w:r w:rsidR="00716EFA">
        <w:rPr>
          <w:sz w:val="28"/>
          <w:szCs w:val="28"/>
        </w:rPr>
        <w:t>.1</w:t>
      </w:r>
      <w:r>
        <w:rPr>
          <w:sz w:val="28"/>
          <w:szCs w:val="28"/>
        </w:rPr>
        <w:t xml:space="preserve">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D24E08">
        <w:rPr>
          <w:sz w:val="28"/>
          <w:szCs w:val="28"/>
        </w:rPr>
        <w:t>1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0</w:t>
      </w:r>
      <w:r w:rsidR="00716EFA">
        <w:rPr>
          <w:sz w:val="28"/>
          <w:szCs w:val="28"/>
        </w:rPr>
        <w:t>.1</w:t>
      </w:r>
      <w:r>
        <w:rPr>
          <w:sz w:val="28"/>
          <w:szCs w:val="28"/>
        </w:rPr>
        <w:t>).</w:t>
      </w:r>
    </w:p>
    <w:p w:rsidR="005159E3" w:rsidRPr="00716EFA" w:rsidRDefault="00D24E08" w:rsidP="005159E3">
      <w:pPr>
        <w:rPr>
          <w:sz w:val="28"/>
          <w:szCs w:val="28"/>
        </w:rPr>
      </w:pPr>
      <w:r>
        <w:object w:dxaOrig="12720" w:dyaOrig="6300">
          <v:shape id="_x0000_i1036" type="#_x0000_t75" style="width:467.25pt;height:231pt" o:ole="">
            <v:imagedata r:id="rId30" o:title=""/>
          </v:shape>
          <o:OLEObject Type="Embed" ProgID="Visio.Drawing.11" ShapeID="_x0000_i1036" DrawAspect="Content" ObjectID="_1579620749" r:id="rId31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0</w:t>
      </w:r>
      <w:r w:rsidR="00716EFA">
        <w:t>.1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>
        <w:t>выходе элемента А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2C34E8" w:rsidRDefault="002C34E8" w:rsidP="005159E3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716EFA" w:rsidRDefault="00716EFA" w:rsidP="00716EFA">
      <w:pPr>
        <w:rPr>
          <w:sz w:val="28"/>
          <w:szCs w:val="28"/>
        </w:rPr>
      </w:pPr>
      <w:r>
        <w:rPr>
          <w:sz w:val="28"/>
          <w:szCs w:val="28"/>
        </w:rPr>
        <w:t>5.10.</w:t>
      </w:r>
      <w:r w:rsidRPr="00716EFA">
        <w:rPr>
          <w:sz w:val="28"/>
          <w:szCs w:val="28"/>
        </w:rPr>
        <w:t>2</w:t>
      </w:r>
      <w:r>
        <w:rPr>
          <w:sz w:val="28"/>
          <w:szCs w:val="28"/>
        </w:rPr>
        <w:t xml:space="preserve">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110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0.2).</w:t>
      </w:r>
    </w:p>
    <w:p w:rsidR="00716EFA" w:rsidRPr="00716EFA" w:rsidRDefault="00716EFA" w:rsidP="00716EFA">
      <w:pPr>
        <w:rPr>
          <w:sz w:val="28"/>
          <w:szCs w:val="28"/>
        </w:rPr>
      </w:pPr>
      <w:r>
        <w:object w:dxaOrig="12720" w:dyaOrig="6300">
          <v:shape id="_x0000_i1037" type="#_x0000_t75" style="width:467.25pt;height:231pt" o:ole="">
            <v:imagedata r:id="rId32" o:title=""/>
          </v:shape>
          <o:OLEObject Type="Embed" ProgID="Visio.Drawing.11" ShapeID="_x0000_i1037" DrawAspect="Content" ObjectID="_1579620750" r:id="rId33"/>
        </w:object>
      </w:r>
    </w:p>
    <w:p w:rsidR="00716EFA" w:rsidRPr="00BF090B" w:rsidRDefault="00716EFA" w:rsidP="00716EFA">
      <w:pPr>
        <w:jc w:val="center"/>
      </w:pPr>
      <w:r w:rsidRPr="00BF090B">
        <w:t>Рисунок 5.</w:t>
      </w:r>
      <w:r>
        <w:t>10.</w:t>
      </w:r>
      <w:r w:rsidRPr="00716EFA">
        <w:t>2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>
        <w:t>выходе элемента А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DA1D58" w:rsidRDefault="00DA1D58" w:rsidP="00287A9A">
      <w:pPr>
        <w:rPr>
          <w:sz w:val="28"/>
          <w:szCs w:val="28"/>
        </w:rPr>
      </w:pPr>
    </w:p>
    <w:p w:rsidR="00716EFA" w:rsidRDefault="00716EFA" w:rsidP="00716EFA">
      <w:pPr>
        <w:rPr>
          <w:sz w:val="28"/>
          <w:szCs w:val="28"/>
        </w:rPr>
      </w:pPr>
      <w:r>
        <w:rPr>
          <w:sz w:val="28"/>
          <w:szCs w:val="28"/>
        </w:rPr>
        <w:t>5.10.</w:t>
      </w:r>
      <w:r w:rsidRPr="00716EFA">
        <w:rPr>
          <w:sz w:val="28"/>
          <w:szCs w:val="28"/>
        </w:rPr>
        <w:t>3</w:t>
      </w:r>
      <w:r>
        <w:rPr>
          <w:sz w:val="28"/>
          <w:szCs w:val="28"/>
        </w:rPr>
        <w:t xml:space="preserve">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1</w:t>
      </w:r>
      <w:r w:rsidRPr="00716EFA">
        <w:rPr>
          <w:sz w:val="28"/>
          <w:szCs w:val="28"/>
        </w:rPr>
        <w:t>11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0.3).</w:t>
      </w:r>
    </w:p>
    <w:p w:rsidR="00716EFA" w:rsidRPr="00716EFA" w:rsidRDefault="00716EFA" w:rsidP="00716EFA">
      <w:pPr>
        <w:rPr>
          <w:sz w:val="28"/>
          <w:szCs w:val="28"/>
        </w:rPr>
      </w:pPr>
      <w:r>
        <w:object w:dxaOrig="12720" w:dyaOrig="6300">
          <v:shape id="_x0000_i1038" type="#_x0000_t75" style="width:467.25pt;height:231pt" o:ole="">
            <v:imagedata r:id="rId34" o:title=""/>
          </v:shape>
          <o:OLEObject Type="Embed" ProgID="Visio.Drawing.11" ShapeID="_x0000_i1038" DrawAspect="Content" ObjectID="_1579620751" r:id="rId35"/>
        </w:object>
      </w:r>
    </w:p>
    <w:p w:rsidR="00716EFA" w:rsidRPr="00BF090B" w:rsidRDefault="00716EFA" w:rsidP="00716EFA">
      <w:pPr>
        <w:jc w:val="center"/>
      </w:pPr>
      <w:r w:rsidRPr="00BF090B">
        <w:t>Рисунок 5.</w:t>
      </w:r>
      <w:r>
        <w:t>10.</w:t>
      </w:r>
      <w:r w:rsidRPr="00716EFA">
        <w:t>3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>
        <w:t>выходе элемента А</w:t>
      </w:r>
      <w:r w:rsidRPr="00BF090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DA1D58" w:rsidRDefault="00DA1D58" w:rsidP="00287A9A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1  Неисправность </w:t>
      </w:r>
      <w:r>
        <w:rPr>
          <w:sz w:val="28"/>
          <w:szCs w:val="28"/>
          <w:lang w:val="en-US"/>
        </w:rPr>
        <w:t>const</w:t>
      </w:r>
      <w:r w:rsidR="00AD2BBF">
        <w:rPr>
          <w:sz w:val="28"/>
          <w:szCs w:val="28"/>
        </w:rPr>
        <w:t>0 на выходе элемента B</w:t>
      </w:r>
      <w:r w:rsidR="00AD2BBF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AD2BBF">
        <w:rPr>
          <w:sz w:val="28"/>
          <w:szCs w:val="28"/>
        </w:rPr>
        <w:t>111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1).</w:t>
      </w:r>
    </w:p>
    <w:p w:rsidR="005159E3" w:rsidRDefault="00AD2BBF" w:rsidP="005159E3">
      <w:pPr>
        <w:rPr>
          <w:sz w:val="28"/>
          <w:szCs w:val="28"/>
          <w:vertAlign w:val="subscript"/>
          <w:lang w:val="en-US"/>
        </w:rPr>
      </w:pPr>
      <w:r>
        <w:object w:dxaOrig="12720" w:dyaOrig="6300">
          <v:shape id="_x0000_i1039" type="#_x0000_t75" style="width:467.25pt;height:231pt" o:ole="">
            <v:imagedata r:id="rId36" o:title=""/>
          </v:shape>
          <o:OLEObject Type="Embed" ProgID="Visio.Drawing.11" ShapeID="_x0000_i1039" DrawAspect="Content" ObjectID="_1579620752" r:id="rId37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1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 w:rsidR="00716EFA">
        <w:t xml:space="preserve">выходе элемента </w:t>
      </w:r>
      <w:r w:rsidR="00716EFA">
        <w:rPr>
          <w:lang w:val="en-US"/>
        </w:rPr>
        <w:t>B</w:t>
      </w:r>
      <w:r w:rsidR="00716EFA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8F77D7" w:rsidRPr="00287A9A" w:rsidRDefault="008F77D7" w:rsidP="005159E3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2  Неисправность </w:t>
      </w:r>
      <w:r>
        <w:rPr>
          <w:sz w:val="28"/>
          <w:szCs w:val="28"/>
          <w:lang w:val="en-US"/>
        </w:rPr>
        <w:t>const</w:t>
      </w:r>
      <w:r w:rsidR="00AD2BBF">
        <w:rPr>
          <w:sz w:val="28"/>
          <w:szCs w:val="28"/>
        </w:rPr>
        <w:t>1 на выходе элемента B</w:t>
      </w:r>
      <w:r w:rsidR="00AD2BBF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095AE8">
        <w:rPr>
          <w:sz w:val="28"/>
          <w:szCs w:val="28"/>
        </w:rPr>
        <w:t>1111,</w:t>
      </w:r>
      <w:r w:rsidR="00095AE8" w:rsidRPr="00095AE8">
        <w:rPr>
          <w:sz w:val="28"/>
          <w:szCs w:val="28"/>
        </w:rPr>
        <w:t>0000,0010,0100,0110,0001,0011,0101,01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2).</w:t>
      </w:r>
    </w:p>
    <w:p w:rsidR="00AE2008" w:rsidRPr="00AE2008" w:rsidRDefault="00AE2008" w:rsidP="005159E3">
      <w:pPr>
        <w:rPr>
          <w:sz w:val="28"/>
          <w:szCs w:val="28"/>
        </w:rPr>
      </w:pPr>
    </w:p>
    <w:p w:rsidR="005159E3" w:rsidRPr="005159E3" w:rsidRDefault="00095AE8" w:rsidP="005159E3">
      <w:pPr>
        <w:rPr>
          <w:sz w:val="28"/>
          <w:szCs w:val="28"/>
        </w:rPr>
      </w:pPr>
      <w:r>
        <w:object w:dxaOrig="12720" w:dyaOrig="6300">
          <v:shape id="_x0000_i1040" type="#_x0000_t75" style="width:467.25pt;height:231pt" o:ole="">
            <v:imagedata r:id="rId38" o:title=""/>
          </v:shape>
          <o:OLEObject Type="Embed" ProgID="Visio.Drawing.11" ShapeID="_x0000_i1040" DrawAspect="Content" ObjectID="_1579620753" r:id="rId39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2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 w:rsidR="00716EFA">
        <w:t>выходе элемента B</w:t>
      </w:r>
      <w:r w:rsidR="00716EFA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5159E3" w:rsidRPr="005159E3" w:rsidRDefault="005159E3" w:rsidP="005159E3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3  Неисправность </w:t>
      </w:r>
      <w:r>
        <w:rPr>
          <w:sz w:val="28"/>
          <w:szCs w:val="28"/>
          <w:lang w:val="en-US"/>
        </w:rPr>
        <w:t>const</w:t>
      </w:r>
      <w:r w:rsidR="00095AE8">
        <w:rPr>
          <w:sz w:val="28"/>
          <w:szCs w:val="28"/>
        </w:rPr>
        <w:t>0 на выходе элемента B</w:t>
      </w:r>
      <w:r w:rsidR="00095AE8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095AE8">
        <w:rPr>
          <w:sz w:val="28"/>
          <w:szCs w:val="28"/>
        </w:rPr>
        <w:t>110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3).</w:t>
      </w:r>
    </w:p>
    <w:p w:rsidR="00F072A6" w:rsidRPr="00287A9A" w:rsidRDefault="00F072A6" w:rsidP="005159E3">
      <w:pPr>
        <w:rPr>
          <w:sz w:val="28"/>
          <w:szCs w:val="28"/>
        </w:rPr>
      </w:pPr>
    </w:p>
    <w:p w:rsidR="005159E3" w:rsidRDefault="00095AE8" w:rsidP="005159E3">
      <w:pPr>
        <w:rPr>
          <w:sz w:val="28"/>
          <w:szCs w:val="28"/>
          <w:vertAlign w:val="subscript"/>
          <w:lang w:val="en-US"/>
        </w:rPr>
      </w:pPr>
      <w:r>
        <w:object w:dxaOrig="12720" w:dyaOrig="6300">
          <v:shape id="_x0000_i1041" type="#_x0000_t75" style="width:467.25pt;height:231pt" o:ole="">
            <v:imagedata r:id="rId40" o:title=""/>
          </v:shape>
          <o:OLEObject Type="Embed" ProgID="Visio.Drawing.11" ShapeID="_x0000_i1041" DrawAspect="Content" ObjectID="_1579620754" r:id="rId41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3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0</w:t>
      </w:r>
      <w:r w:rsidRPr="00BF090B">
        <w:t xml:space="preserve"> на </w:t>
      </w:r>
      <w:r w:rsidR="00716EFA">
        <w:t>выходе элемента B</w:t>
      </w:r>
      <w:r w:rsidR="00716EFA">
        <w:rPr>
          <w:vertAlign w:val="subscript"/>
        </w:rPr>
        <w:t>2</w:t>
      </w:r>
      <w:r w:rsidRPr="00BF090B">
        <w:t>»методом очувствления одномерного пути (выделен красным)</w:t>
      </w:r>
    </w:p>
    <w:p w:rsidR="00AE2008" w:rsidRPr="00AE2008" w:rsidRDefault="00AE2008" w:rsidP="005159E3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4  Неисправность </w:t>
      </w:r>
      <w:r>
        <w:rPr>
          <w:sz w:val="28"/>
          <w:szCs w:val="28"/>
          <w:lang w:val="en-US"/>
        </w:rPr>
        <w:t>const</w:t>
      </w:r>
      <w:r w:rsidR="00095AE8">
        <w:rPr>
          <w:sz w:val="28"/>
          <w:szCs w:val="28"/>
        </w:rPr>
        <w:t>1 на выходе элемента B</w:t>
      </w:r>
      <w:r w:rsidR="00095AE8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09448A">
        <w:rPr>
          <w:sz w:val="28"/>
          <w:szCs w:val="28"/>
        </w:rPr>
        <w:t>1111,0000,0001,0100,0101,0010,0011,0110,0</w:t>
      </w:r>
      <w:r w:rsidR="0009448A" w:rsidRPr="0009448A">
        <w:rPr>
          <w:sz w:val="28"/>
          <w:szCs w:val="28"/>
        </w:rPr>
        <w:t>1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4).</w:t>
      </w:r>
    </w:p>
    <w:p w:rsidR="005159E3" w:rsidRPr="005159E3" w:rsidRDefault="005159E3" w:rsidP="005159E3">
      <w:pPr>
        <w:rPr>
          <w:sz w:val="28"/>
          <w:szCs w:val="28"/>
        </w:rPr>
      </w:pPr>
    </w:p>
    <w:p w:rsidR="005159E3" w:rsidRPr="0005594A" w:rsidRDefault="00095AE8" w:rsidP="005159E3">
      <w:pPr>
        <w:rPr>
          <w:sz w:val="28"/>
          <w:szCs w:val="28"/>
        </w:rPr>
      </w:pPr>
      <w:r>
        <w:object w:dxaOrig="12720" w:dyaOrig="6300">
          <v:shape id="_x0000_i1042" type="#_x0000_t75" style="width:467.25pt;height:231pt" o:ole="">
            <v:imagedata r:id="rId42" o:title=""/>
          </v:shape>
          <o:OLEObject Type="Embed" ProgID="Visio.Drawing.11" ShapeID="_x0000_i1042" DrawAspect="Content" ObjectID="_1579620755" r:id="rId43"/>
        </w:object>
      </w:r>
    </w:p>
    <w:p w:rsidR="00DA1D58" w:rsidRDefault="00DA1D58" w:rsidP="00287A9A">
      <w:pPr>
        <w:jc w:val="center"/>
      </w:pPr>
    </w:p>
    <w:p w:rsidR="00287A9A" w:rsidRPr="00BF090B" w:rsidRDefault="00287A9A" w:rsidP="00287A9A">
      <w:pPr>
        <w:jc w:val="center"/>
      </w:pPr>
      <w:r w:rsidRPr="00BF090B">
        <w:t>Рисунок 5.</w:t>
      </w:r>
      <w:r>
        <w:t>14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 w:rsidR="00716EFA">
        <w:t>выходе элемента B</w:t>
      </w:r>
      <w:r w:rsidR="00716EFA">
        <w:rPr>
          <w:vertAlign w:val="subscript"/>
        </w:rPr>
        <w:t>2</w:t>
      </w:r>
      <w:r w:rsidRPr="00BF090B">
        <w:t>»методом очувствления одномерного пути (выделен красным)</w:t>
      </w: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686301" w:rsidRDefault="00686301" w:rsidP="00686301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15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В</w:t>
      </w:r>
      <w:r w:rsidR="0009448A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09448A">
        <w:rPr>
          <w:sz w:val="28"/>
          <w:szCs w:val="28"/>
        </w:rPr>
        <w:t>1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 (см. рисунок 5.15).</w:t>
      </w:r>
    </w:p>
    <w:p w:rsidR="004C2918" w:rsidRPr="00686301" w:rsidRDefault="004C2918" w:rsidP="005159E3">
      <w:pPr>
        <w:rPr>
          <w:sz w:val="28"/>
          <w:szCs w:val="28"/>
          <w:vertAlign w:val="subscript"/>
        </w:rPr>
      </w:pPr>
    </w:p>
    <w:p w:rsidR="005159E3" w:rsidRPr="0005594A" w:rsidRDefault="00F97A27" w:rsidP="005159E3">
      <w:pPr>
        <w:rPr>
          <w:sz w:val="28"/>
          <w:szCs w:val="28"/>
          <w:vertAlign w:val="subscript"/>
        </w:rPr>
      </w:pPr>
      <w:r>
        <w:object w:dxaOrig="12720" w:dyaOrig="6300">
          <v:shape id="_x0000_i1043" type="#_x0000_t75" style="width:467.25pt;height:231pt" o:ole="">
            <v:imagedata r:id="rId44" o:title=""/>
          </v:shape>
          <o:OLEObject Type="Embed" ProgID="Visio.Drawing.11" ShapeID="_x0000_i1043" DrawAspect="Content" ObjectID="_1579620756" r:id="rId45"/>
        </w:object>
      </w:r>
    </w:p>
    <w:p w:rsidR="00686301" w:rsidRPr="00BF090B" w:rsidRDefault="00686301" w:rsidP="00686301">
      <w:pPr>
        <w:jc w:val="center"/>
      </w:pPr>
      <w:r w:rsidRPr="00BF090B">
        <w:t>Рисунок 5.</w:t>
      </w:r>
      <w:r>
        <w:t>15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0</w:t>
      </w:r>
      <w:r w:rsidRPr="00BF090B">
        <w:t xml:space="preserve"> на </w:t>
      </w:r>
      <w:r>
        <w:t xml:space="preserve">выходе элемента </w:t>
      </w:r>
      <w:r w:rsidR="00716EFA" w:rsidRPr="00716EFA">
        <w:t>В</w:t>
      </w:r>
      <w:r w:rsidR="00716EFA" w:rsidRPr="00716EFA">
        <w:rPr>
          <w:vertAlign w:val="subscript"/>
        </w:rPr>
        <w:t>3</w:t>
      </w:r>
      <w:r w:rsidRPr="00BF090B">
        <w:t>»методом очувствления одномерного пути (выделен красным)</w:t>
      </w:r>
    </w:p>
    <w:p w:rsidR="005159E3" w:rsidRDefault="005159E3" w:rsidP="005159E3">
      <w:pPr>
        <w:rPr>
          <w:sz w:val="28"/>
          <w:szCs w:val="28"/>
        </w:rPr>
      </w:pPr>
    </w:p>
    <w:p w:rsidR="00686301" w:rsidRDefault="00686301" w:rsidP="000A7D7B">
      <w:pPr>
        <w:rPr>
          <w:sz w:val="28"/>
          <w:szCs w:val="28"/>
        </w:rPr>
      </w:pPr>
      <w:r>
        <w:rPr>
          <w:sz w:val="28"/>
          <w:szCs w:val="28"/>
        </w:rPr>
        <w:t xml:space="preserve">5.16  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В</w:t>
      </w:r>
      <w:r w:rsidR="0009448A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="000A7D7B" w:rsidRPr="000A7D7B">
        <w:rPr>
          <w:sz w:val="28"/>
          <w:szCs w:val="28"/>
        </w:rPr>
        <w:t>{</w:t>
      </w:r>
      <w:r w:rsidR="00F97A27" w:rsidRPr="00F97A27">
        <w:rPr>
          <w:sz w:val="28"/>
          <w:szCs w:val="28"/>
        </w:rPr>
        <w:t>1111,0000,0001,0010,0011,0100,0101,0110,0011</w:t>
      </w:r>
      <w:r w:rsidR="000A7D7B" w:rsidRPr="00147EDC">
        <w:rPr>
          <w:sz w:val="28"/>
          <w:szCs w:val="28"/>
        </w:rPr>
        <w:t>}</w:t>
      </w:r>
      <w:r>
        <w:rPr>
          <w:sz w:val="28"/>
          <w:szCs w:val="28"/>
        </w:rPr>
        <w:t>(см. рисунок 5.16).</w:t>
      </w:r>
    </w:p>
    <w:p w:rsidR="005159E3" w:rsidRDefault="00F97A27" w:rsidP="005159E3">
      <w:r>
        <w:object w:dxaOrig="12720" w:dyaOrig="6300">
          <v:shape id="_x0000_i1044" type="#_x0000_t75" style="width:467.25pt;height:231pt" o:ole="">
            <v:imagedata r:id="rId46" o:title=""/>
          </v:shape>
          <o:OLEObject Type="Embed" ProgID="Visio.Drawing.11" ShapeID="_x0000_i1044" DrawAspect="Content" ObjectID="_1579620757" r:id="rId47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>
        <w:t>16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>
        <w:t>1</w:t>
      </w:r>
      <w:r w:rsidRPr="00BF090B">
        <w:t xml:space="preserve"> на </w:t>
      </w:r>
      <w:r>
        <w:t>выходе элемента В</w:t>
      </w:r>
      <w:r w:rsidR="00716EFA">
        <w:rPr>
          <w:vertAlign w:val="subscript"/>
        </w:rPr>
        <w:t>3</w:t>
      </w:r>
      <w:r w:rsidRPr="00BF090B">
        <w:t>»методом очувствления одномерного пути (выделен красным)</w:t>
      </w:r>
    </w:p>
    <w:p w:rsidR="000A7D7B" w:rsidRPr="000A7D7B" w:rsidRDefault="000A7D7B" w:rsidP="000A7D7B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="00F97A27" w:rsidRPr="00F97A27">
        <w:rPr>
          <w:sz w:val="28"/>
          <w:szCs w:val="28"/>
        </w:rPr>
        <w:t>17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исправность </w:t>
      </w:r>
      <w:r>
        <w:rPr>
          <w:sz w:val="28"/>
          <w:szCs w:val="28"/>
          <w:lang w:val="en-US"/>
        </w:rPr>
        <w:t>const</w:t>
      </w:r>
      <w:r w:rsidRPr="000A7D7B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C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125F5F">
        <w:rPr>
          <w:sz w:val="28"/>
          <w:szCs w:val="28"/>
        </w:rPr>
        <w:t>0</w:t>
      </w:r>
      <w:r w:rsidR="00125F5F" w:rsidRPr="00125F5F">
        <w:rPr>
          <w:sz w:val="28"/>
          <w:szCs w:val="28"/>
        </w:rPr>
        <w:t>111,</w:t>
      </w:r>
      <w:r w:rsidR="00125F5F">
        <w:rPr>
          <w:sz w:val="28"/>
          <w:szCs w:val="28"/>
        </w:rPr>
        <w:t>1111</w:t>
      </w:r>
      <w:r w:rsidR="00125F5F" w:rsidRPr="00125F5F">
        <w:rPr>
          <w:sz w:val="28"/>
          <w:szCs w:val="28"/>
        </w:rPr>
        <w:t>,0000,0001,0010,0011,0100,0101,0110,01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</w:t>
      </w:r>
      <w:r w:rsidRPr="000A7D7B">
        <w:rPr>
          <w:sz w:val="28"/>
          <w:szCs w:val="28"/>
        </w:rPr>
        <w:t>21</w:t>
      </w:r>
      <w:r>
        <w:rPr>
          <w:sz w:val="28"/>
          <w:szCs w:val="28"/>
        </w:rPr>
        <w:t>).</w:t>
      </w:r>
    </w:p>
    <w:p w:rsidR="000A7D7B" w:rsidRPr="000A7D7B" w:rsidRDefault="000A7D7B" w:rsidP="000A7D7B">
      <w:pPr>
        <w:rPr>
          <w:sz w:val="28"/>
          <w:szCs w:val="28"/>
          <w:vertAlign w:val="subscript"/>
        </w:rPr>
      </w:pPr>
    </w:p>
    <w:p w:rsidR="000A7D7B" w:rsidRPr="000A7D7B" w:rsidRDefault="000A7D7B" w:rsidP="000A7D7B">
      <w:pPr>
        <w:rPr>
          <w:sz w:val="28"/>
          <w:szCs w:val="28"/>
          <w:vertAlign w:val="subscript"/>
        </w:rPr>
      </w:pPr>
    </w:p>
    <w:p w:rsidR="00177E4A" w:rsidRPr="000A7D7B" w:rsidRDefault="00177E4A" w:rsidP="005159E3">
      <w:pPr>
        <w:rPr>
          <w:sz w:val="28"/>
          <w:szCs w:val="28"/>
          <w:vertAlign w:val="subscript"/>
        </w:rPr>
      </w:pPr>
    </w:p>
    <w:p w:rsidR="005159E3" w:rsidRPr="00DF39A7" w:rsidRDefault="00125F5F" w:rsidP="005159E3">
      <w:pPr>
        <w:rPr>
          <w:sz w:val="28"/>
          <w:szCs w:val="28"/>
          <w:vertAlign w:val="subscript"/>
        </w:rPr>
      </w:pPr>
      <w:r>
        <w:object w:dxaOrig="12720" w:dyaOrig="6300">
          <v:shape id="_x0000_i1045" type="#_x0000_t75" style="width:467.25pt;height:231pt" o:ole="">
            <v:imagedata r:id="rId48" o:title=""/>
          </v:shape>
          <o:OLEObject Type="Embed" ProgID="Visio.Drawing.11" ShapeID="_x0000_i1045" DrawAspect="Content" ObjectID="_1579620758" r:id="rId49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 w:rsidRPr="000A7D7B">
        <w:t>20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 w:rsidRPr="000A7D7B">
        <w:t>0</w:t>
      </w:r>
      <w:r w:rsidRPr="00BF090B">
        <w:t xml:space="preserve"> на </w:t>
      </w:r>
      <w:r>
        <w:t xml:space="preserve">выходе элемента </w:t>
      </w:r>
      <w:r>
        <w:rPr>
          <w:lang w:val="en-US"/>
        </w:rPr>
        <w:t>C</w:t>
      </w:r>
      <w:r w:rsidRPr="000A7D7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5159E3" w:rsidRPr="00AE2008" w:rsidRDefault="005159E3" w:rsidP="005159E3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="00385C14" w:rsidRPr="00385C14">
        <w:rPr>
          <w:sz w:val="28"/>
          <w:szCs w:val="28"/>
        </w:rPr>
        <w:t>18</w:t>
      </w:r>
      <w:r>
        <w:rPr>
          <w:sz w:val="28"/>
          <w:szCs w:val="28"/>
        </w:rPr>
        <w:t xml:space="preserve"> Неисправность </w:t>
      </w:r>
      <w:r>
        <w:rPr>
          <w:sz w:val="28"/>
          <w:szCs w:val="28"/>
          <w:lang w:val="en-US"/>
        </w:rPr>
        <w:t>const</w:t>
      </w:r>
      <w:r w:rsidRPr="000A7D7B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C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0B5E60" w:rsidRPr="000B5E60">
        <w:rPr>
          <w:sz w:val="28"/>
          <w:szCs w:val="28"/>
        </w:rPr>
        <w:t>1000,1010,1100,1110,1001,1101,1001,1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</w:t>
      </w:r>
      <w:r w:rsidRPr="000A7D7B">
        <w:rPr>
          <w:sz w:val="28"/>
          <w:szCs w:val="28"/>
        </w:rPr>
        <w:t>2</w:t>
      </w:r>
      <w:r w:rsidR="00861490" w:rsidRPr="00861490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:rsidR="000A7D7B" w:rsidRPr="000A7D7B" w:rsidRDefault="000A7D7B" w:rsidP="000A7D7B">
      <w:pPr>
        <w:rPr>
          <w:sz w:val="28"/>
          <w:szCs w:val="28"/>
          <w:vertAlign w:val="subscript"/>
        </w:rPr>
      </w:pPr>
    </w:p>
    <w:p w:rsidR="005159E3" w:rsidRPr="005159E3" w:rsidRDefault="005159E3" w:rsidP="005159E3">
      <w:pPr>
        <w:rPr>
          <w:sz w:val="28"/>
          <w:szCs w:val="28"/>
        </w:rPr>
      </w:pPr>
    </w:p>
    <w:p w:rsidR="005159E3" w:rsidRDefault="000B5E60" w:rsidP="005159E3">
      <w:pPr>
        <w:rPr>
          <w:sz w:val="28"/>
          <w:szCs w:val="28"/>
          <w:lang w:val="en-US"/>
        </w:rPr>
      </w:pPr>
      <w:r>
        <w:object w:dxaOrig="12720" w:dyaOrig="6300">
          <v:shape id="_x0000_i1046" type="#_x0000_t75" style="width:467.25pt;height:231pt" o:ole="">
            <v:imagedata r:id="rId50" o:title=""/>
          </v:shape>
          <o:OLEObject Type="Embed" ProgID="Visio.Drawing.11" ShapeID="_x0000_i1046" DrawAspect="Content" ObjectID="_1579620759" r:id="rId51"/>
        </w:object>
      </w:r>
    </w:p>
    <w:p w:rsidR="0083559D" w:rsidRDefault="0083559D" w:rsidP="005159E3">
      <w:pPr>
        <w:rPr>
          <w:sz w:val="28"/>
          <w:szCs w:val="28"/>
        </w:rPr>
      </w:pPr>
    </w:p>
    <w:p w:rsidR="000A7D7B" w:rsidRPr="00BF090B" w:rsidRDefault="000A7D7B" w:rsidP="000A7D7B">
      <w:pPr>
        <w:jc w:val="center"/>
      </w:pPr>
      <w:r w:rsidRPr="00BF090B">
        <w:t>Рисунок 5.</w:t>
      </w:r>
      <w:r w:rsidRPr="000A7D7B">
        <w:t>2</w:t>
      </w:r>
      <w:r w:rsidR="00861490" w:rsidRPr="00861490">
        <w:t>2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 w:rsidRPr="000A7D7B">
        <w:t>1</w:t>
      </w:r>
      <w:r w:rsidRPr="00BF090B">
        <w:t xml:space="preserve"> на </w:t>
      </w:r>
      <w:r>
        <w:t xml:space="preserve">выходе элемента </w:t>
      </w:r>
      <w:r>
        <w:rPr>
          <w:lang w:val="en-US"/>
        </w:rPr>
        <w:t>C</w:t>
      </w:r>
      <w:r w:rsidRPr="000A7D7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0E1F02" w:rsidRPr="000A7D7B" w:rsidRDefault="000E1F02" w:rsidP="005159E3">
      <w:pPr>
        <w:rPr>
          <w:sz w:val="28"/>
          <w:szCs w:val="28"/>
          <w:vertAlign w:val="subscript"/>
        </w:rPr>
      </w:pPr>
    </w:p>
    <w:p w:rsidR="00861490" w:rsidRDefault="00861490" w:rsidP="00861490">
      <w:pPr>
        <w:rPr>
          <w:sz w:val="28"/>
          <w:szCs w:val="28"/>
        </w:rPr>
      </w:pPr>
      <w:r>
        <w:rPr>
          <w:sz w:val="28"/>
          <w:szCs w:val="28"/>
        </w:rPr>
        <w:lastRenderedPageBreak/>
        <w:t>5.</w:t>
      </w:r>
      <w:r w:rsidR="00385C14" w:rsidRPr="00385C14">
        <w:rPr>
          <w:sz w:val="28"/>
          <w:szCs w:val="28"/>
        </w:rPr>
        <w:t>19</w:t>
      </w:r>
      <w:r>
        <w:rPr>
          <w:sz w:val="28"/>
          <w:szCs w:val="28"/>
        </w:rPr>
        <w:t xml:space="preserve"> Неисправность </w:t>
      </w:r>
      <w:r>
        <w:rPr>
          <w:sz w:val="28"/>
          <w:szCs w:val="28"/>
          <w:lang w:val="en-US"/>
        </w:rPr>
        <w:t>const</w:t>
      </w:r>
      <w:r w:rsidRPr="00861490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D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0B5E60" w:rsidRPr="000B5E60">
        <w:rPr>
          <w:sz w:val="28"/>
          <w:szCs w:val="28"/>
        </w:rPr>
        <w:t>1000,1010,1100,1110,1001,1101,1001,1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</w:t>
      </w:r>
      <w:r w:rsidRPr="000A7D7B">
        <w:rPr>
          <w:sz w:val="28"/>
          <w:szCs w:val="28"/>
        </w:rPr>
        <w:t>2</w:t>
      </w:r>
      <w:r w:rsidRPr="00861490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:rsidR="00BD382D" w:rsidRPr="00861490" w:rsidRDefault="00BD382D" w:rsidP="005159E3">
      <w:pPr>
        <w:rPr>
          <w:sz w:val="28"/>
          <w:szCs w:val="28"/>
          <w:vertAlign w:val="subscript"/>
        </w:rPr>
      </w:pPr>
    </w:p>
    <w:p w:rsidR="005159E3" w:rsidRPr="0083559D" w:rsidRDefault="000B5E60" w:rsidP="005159E3">
      <w:pPr>
        <w:rPr>
          <w:sz w:val="28"/>
          <w:szCs w:val="28"/>
          <w:vertAlign w:val="subscript"/>
        </w:rPr>
      </w:pPr>
      <w:r>
        <w:object w:dxaOrig="12720" w:dyaOrig="6300">
          <v:shape id="_x0000_i1047" type="#_x0000_t75" style="width:467.25pt;height:231pt" o:ole="">
            <v:imagedata r:id="rId52" o:title=""/>
          </v:shape>
          <o:OLEObject Type="Embed" ProgID="Visio.Drawing.11" ShapeID="_x0000_i1047" DrawAspect="Content" ObjectID="_1579620760" r:id="rId53"/>
        </w:object>
      </w:r>
    </w:p>
    <w:p w:rsidR="00861490" w:rsidRPr="00BF090B" w:rsidRDefault="00861490" w:rsidP="00861490">
      <w:pPr>
        <w:jc w:val="center"/>
      </w:pPr>
      <w:r w:rsidRPr="00BF090B">
        <w:t>Рисунок 5.</w:t>
      </w:r>
      <w:r w:rsidRPr="000A7D7B">
        <w:t>2</w:t>
      </w:r>
      <w:r w:rsidRPr="00861490">
        <w:t>3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 w:rsidRPr="00861490">
        <w:t>0</w:t>
      </w:r>
      <w:r w:rsidRPr="00BF090B">
        <w:t xml:space="preserve"> на </w:t>
      </w:r>
      <w:r>
        <w:t xml:space="preserve">выходе элемента </w:t>
      </w:r>
      <w:r w:rsidR="00716EFA">
        <w:rPr>
          <w:lang w:val="en-US"/>
        </w:rPr>
        <w:t>D</w:t>
      </w:r>
      <w:r w:rsidRPr="000A7D7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5159E3" w:rsidRPr="00861490" w:rsidRDefault="005159E3" w:rsidP="005159E3">
      <w:pPr>
        <w:rPr>
          <w:sz w:val="28"/>
          <w:szCs w:val="28"/>
        </w:rPr>
      </w:pPr>
    </w:p>
    <w:p w:rsidR="00861490" w:rsidRDefault="00861490" w:rsidP="008E01A9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Pr="000A7D7B">
        <w:rPr>
          <w:sz w:val="28"/>
          <w:szCs w:val="28"/>
        </w:rPr>
        <w:t>2</w:t>
      </w:r>
      <w:r w:rsidR="00385C14">
        <w:rPr>
          <w:sz w:val="28"/>
          <w:szCs w:val="28"/>
        </w:rPr>
        <w:t>0</w:t>
      </w:r>
      <w:r>
        <w:rPr>
          <w:sz w:val="28"/>
          <w:szCs w:val="28"/>
        </w:rPr>
        <w:t xml:space="preserve"> Неисправность </w:t>
      </w:r>
      <w:r>
        <w:rPr>
          <w:sz w:val="28"/>
          <w:szCs w:val="28"/>
          <w:lang w:val="en-US"/>
        </w:rPr>
        <w:t>const</w:t>
      </w:r>
      <w:r w:rsidRPr="00861490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D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="008E01A9" w:rsidRPr="00147EDC">
        <w:rPr>
          <w:sz w:val="28"/>
          <w:szCs w:val="28"/>
        </w:rPr>
        <w:t>{</w:t>
      </w:r>
      <w:r w:rsidR="000B5E60">
        <w:rPr>
          <w:sz w:val="28"/>
          <w:szCs w:val="28"/>
        </w:rPr>
        <w:t>0</w:t>
      </w:r>
      <w:r w:rsidR="000B5E60" w:rsidRPr="00125F5F">
        <w:rPr>
          <w:sz w:val="28"/>
          <w:szCs w:val="28"/>
        </w:rPr>
        <w:t>111,</w:t>
      </w:r>
      <w:r w:rsidR="000B5E60">
        <w:rPr>
          <w:sz w:val="28"/>
          <w:szCs w:val="28"/>
        </w:rPr>
        <w:t>1111</w:t>
      </w:r>
      <w:r w:rsidR="000B5E60" w:rsidRPr="00125F5F">
        <w:rPr>
          <w:sz w:val="28"/>
          <w:szCs w:val="28"/>
        </w:rPr>
        <w:t>,0000,0001,0010,0011,0100,0101,0110,0111</w:t>
      </w:r>
      <w:r w:rsidR="008E01A9" w:rsidRPr="00147EDC">
        <w:rPr>
          <w:sz w:val="28"/>
          <w:szCs w:val="28"/>
        </w:rPr>
        <w:t>}</w:t>
      </w:r>
      <w:r>
        <w:rPr>
          <w:sz w:val="28"/>
          <w:szCs w:val="28"/>
        </w:rPr>
        <w:t>(см. рисунок 5.</w:t>
      </w:r>
      <w:r w:rsidRPr="000A7D7B">
        <w:rPr>
          <w:sz w:val="28"/>
          <w:szCs w:val="28"/>
        </w:rPr>
        <w:t>2</w:t>
      </w:r>
      <w:r w:rsidRPr="008E01A9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:rsidR="005159E3" w:rsidRDefault="000B5E60" w:rsidP="005159E3">
      <w:r>
        <w:object w:dxaOrig="12720" w:dyaOrig="6300">
          <v:shape id="_x0000_i1048" type="#_x0000_t75" style="width:467.25pt;height:231pt" o:ole="">
            <v:imagedata r:id="rId54" o:title=""/>
          </v:shape>
          <o:OLEObject Type="Embed" ProgID="Visio.Drawing.11" ShapeID="_x0000_i1048" DrawAspect="Content" ObjectID="_1579620761" r:id="rId55"/>
        </w:object>
      </w:r>
    </w:p>
    <w:p w:rsidR="008E01A9" w:rsidRPr="00BF090B" w:rsidRDefault="008E01A9" w:rsidP="008E01A9">
      <w:pPr>
        <w:jc w:val="center"/>
      </w:pPr>
      <w:r w:rsidRPr="00BF090B">
        <w:t>Рисунок 5.</w:t>
      </w:r>
      <w:r w:rsidRPr="000A7D7B">
        <w:t>2</w:t>
      </w:r>
      <w:r w:rsidRPr="008E01A9">
        <w:t>4</w:t>
      </w:r>
      <w:r w:rsidRPr="00BF090B">
        <w:t xml:space="preserve"> – Построение теста для неисправности «</w:t>
      </w:r>
      <w:r w:rsidRPr="00BF090B">
        <w:rPr>
          <w:lang w:val="en-US"/>
        </w:rPr>
        <w:t>const</w:t>
      </w:r>
      <w:r w:rsidRPr="008E01A9">
        <w:t>1</w:t>
      </w:r>
      <w:r w:rsidRPr="00BF090B">
        <w:t xml:space="preserve"> на </w:t>
      </w:r>
      <w:r>
        <w:t xml:space="preserve">выходе элемента </w:t>
      </w:r>
      <w:r w:rsidR="00716EFA">
        <w:rPr>
          <w:lang w:val="en-US"/>
        </w:rPr>
        <w:t>D</w:t>
      </w:r>
      <w:r w:rsidRPr="000A7D7B">
        <w:rPr>
          <w:vertAlign w:val="subscript"/>
        </w:rPr>
        <w:t>1</w:t>
      </w:r>
      <w:r w:rsidRPr="00BF090B">
        <w:t>»методом очувствления одномерного пути (выделен красным)</w:t>
      </w:r>
    </w:p>
    <w:p w:rsidR="00AE2008" w:rsidRPr="008E01A9" w:rsidRDefault="00AE2008" w:rsidP="005159E3">
      <w:pPr>
        <w:rPr>
          <w:sz w:val="28"/>
          <w:szCs w:val="28"/>
        </w:rPr>
      </w:pPr>
    </w:p>
    <w:p w:rsidR="00A633FE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6 Формируем</w:t>
      </w:r>
      <w:r w:rsidR="008F39BE" w:rsidRPr="008E01A9">
        <w:rPr>
          <w:b/>
          <w:sz w:val="28"/>
          <w:szCs w:val="28"/>
        </w:rPr>
        <w:t xml:space="preserve"> таблицу </w:t>
      </w:r>
      <w:r w:rsidRPr="008E01A9">
        <w:rPr>
          <w:b/>
          <w:sz w:val="28"/>
          <w:szCs w:val="28"/>
        </w:rPr>
        <w:t xml:space="preserve">функций </w:t>
      </w:r>
      <w:r w:rsidR="008F39BE" w:rsidRPr="008E01A9">
        <w:rPr>
          <w:b/>
          <w:sz w:val="28"/>
          <w:szCs w:val="28"/>
        </w:rPr>
        <w:t>неисправностей</w:t>
      </w:r>
      <w:r w:rsidRPr="008E01A9">
        <w:rPr>
          <w:b/>
          <w:sz w:val="28"/>
          <w:szCs w:val="28"/>
        </w:rPr>
        <w:t xml:space="preserve"> (таблица 2). </w:t>
      </w:r>
    </w:p>
    <w:p w:rsidR="008F39BE" w:rsidRPr="008E01A9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Решаем задачу нахождения минимального строкового покрытия.</w:t>
      </w:r>
    </w:p>
    <w:p w:rsidR="008E01A9" w:rsidRPr="008F39BE" w:rsidRDefault="008E01A9" w:rsidP="008F39BE">
      <w:pPr>
        <w:rPr>
          <w:sz w:val="28"/>
          <w:szCs w:val="28"/>
        </w:rPr>
      </w:pPr>
    </w:p>
    <w:p w:rsidR="008F39BE" w:rsidRPr="008E01A9" w:rsidRDefault="008E01A9" w:rsidP="008F39BE">
      <w:r w:rsidRPr="008E01A9">
        <w:lastRenderedPageBreak/>
        <w:t xml:space="preserve">Таблица 2- </w:t>
      </w:r>
      <w:r>
        <w:t>Таблица функций неисправностей (столбцы-неисправности константного типа, строки – тестовые наборы)</w:t>
      </w:r>
    </w:p>
    <w:tbl>
      <w:tblPr>
        <w:tblStyle w:val="a6"/>
        <w:tblW w:w="10152" w:type="dxa"/>
        <w:tblInd w:w="-826" w:type="dxa"/>
        <w:tblLayout w:type="fixed"/>
        <w:tblLook w:val="04A0" w:firstRow="1" w:lastRow="0" w:firstColumn="1" w:lastColumn="0" w:noHBand="0" w:noVBand="1"/>
      </w:tblPr>
      <w:tblGrid>
        <w:gridCol w:w="624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</w:tblGrid>
      <w:tr w:rsidR="00716EFA" w:rsidRPr="008F39BE" w:rsidTr="00716EFA">
        <w:trPr>
          <w:trHeight w:val="227"/>
        </w:trPr>
        <w:tc>
          <w:tcPr>
            <w:tcW w:w="624" w:type="dxa"/>
            <w:tcBorders>
              <w:bottom w:val="single" w:sz="4" w:space="0" w:color="auto"/>
            </w:tcBorders>
            <w:shd w:val="clear" w:color="auto" w:fill="auto"/>
          </w:tcPr>
          <w:p w:rsidR="00716EFA" w:rsidRPr="008F39BE" w:rsidRDefault="00716EFA" w:rsidP="00DE7809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2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3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4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5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6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7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8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716EFA" w:rsidRDefault="00716EFA" w:rsidP="00DE7809">
            <w:pPr>
              <w:rPr>
                <w:sz w:val="18"/>
                <w:szCs w:val="18"/>
                <w:lang w:val="en-US"/>
              </w:rPr>
            </w:pPr>
            <w:r w:rsidRPr="008E01A9">
              <w:rPr>
                <w:sz w:val="18"/>
                <w:szCs w:val="18"/>
              </w:rPr>
              <w:t>9</w:t>
            </w:r>
          </w:p>
        </w:tc>
        <w:tc>
          <w:tcPr>
            <w:tcW w:w="397" w:type="dxa"/>
            <w:tcBorders>
              <w:bottom w:val="single" w:sz="4" w:space="0" w:color="auto"/>
            </w:tcBorders>
          </w:tcPr>
          <w:p w:rsidR="00716EFA" w:rsidRPr="00716EFA" w:rsidRDefault="00716EFA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9</w:t>
            </w:r>
          </w:p>
        </w:tc>
        <w:tc>
          <w:tcPr>
            <w:tcW w:w="397" w:type="dxa"/>
            <w:tcBorders>
              <w:bottom w:val="single" w:sz="4" w:space="0" w:color="auto"/>
            </w:tcBorders>
          </w:tcPr>
          <w:p w:rsidR="00716EFA" w:rsidRPr="00716EFA" w:rsidRDefault="00716EFA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9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0</w:t>
            </w:r>
          </w:p>
        </w:tc>
        <w:tc>
          <w:tcPr>
            <w:tcW w:w="397" w:type="dxa"/>
            <w:tcBorders>
              <w:bottom w:val="single" w:sz="4" w:space="0" w:color="auto"/>
            </w:tcBorders>
          </w:tcPr>
          <w:p w:rsidR="00716EFA" w:rsidRPr="00716EFA" w:rsidRDefault="00716EFA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0</w:t>
            </w:r>
          </w:p>
        </w:tc>
        <w:tc>
          <w:tcPr>
            <w:tcW w:w="397" w:type="dxa"/>
            <w:tcBorders>
              <w:bottom w:val="single" w:sz="4" w:space="0" w:color="auto"/>
            </w:tcBorders>
          </w:tcPr>
          <w:p w:rsidR="00716EFA" w:rsidRPr="00716EFA" w:rsidRDefault="00716EFA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0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1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2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3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4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5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6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7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8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9</w:t>
            </w:r>
          </w:p>
        </w:tc>
        <w:tc>
          <w:tcPr>
            <w:tcW w:w="397" w:type="dxa"/>
            <w:tcBorders>
              <w:bottom w:val="single" w:sz="4" w:space="0" w:color="auto"/>
            </w:tcBorders>
            <w:shd w:val="clear" w:color="auto" w:fill="auto"/>
          </w:tcPr>
          <w:p w:rsidR="00716EFA" w:rsidRPr="008E01A9" w:rsidRDefault="00716EFA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20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E01A9">
              <w:rPr>
                <w:sz w:val="18"/>
                <w:szCs w:val="18"/>
              </w:rPr>
              <w:t>000</w:t>
            </w:r>
            <w:r w:rsidRPr="008F39BE">
              <w:rPr>
                <w:sz w:val="18"/>
                <w:szCs w:val="18"/>
                <w:lang w:val="en-US"/>
              </w:rPr>
              <w:t>0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00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010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01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00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0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10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1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000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00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010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  <w:r w:rsidRPr="00C71141">
              <w:rPr>
                <w:sz w:val="18"/>
                <w:szCs w:val="18"/>
                <w:lang w:val="en-US"/>
              </w:rPr>
              <w:t>101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C71141" w:rsidRDefault="00716EFA" w:rsidP="00004D90">
            <w:pPr>
              <w:rPr>
                <w:sz w:val="18"/>
                <w:szCs w:val="18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00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6B0A97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auto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0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10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</w:tr>
      <w:tr w:rsidR="00716EFA" w:rsidRPr="008F39BE" w:rsidTr="00716EFA">
        <w:trPr>
          <w:trHeight w:val="227"/>
        </w:trPr>
        <w:tc>
          <w:tcPr>
            <w:tcW w:w="624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1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27894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706CF8" w:rsidRDefault="00716EFA" w:rsidP="00004D90">
            <w:pPr>
              <w:rPr>
                <w:sz w:val="18"/>
                <w:szCs w:val="18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8F39BE" w:rsidRDefault="00716EFA" w:rsidP="00004D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7" w:type="dxa"/>
            <w:shd w:val="clear" w:color="auto" w:fill="D9D9D9" w:themeFill="background1" w:themeFillShade="D9"/>
          </w:tcPr>
          <w:p w:rsidR="00716EFA" w:rsidRPr="00004D90" w:rsidRDefault="00716EFA" w:rsidP="00004D90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</w:tr>
    </w:tbl>
    <w:p w:rsidR="00A633FE" w:rsidRDefault="00A633FE" w:rsidP="008F39BE">
      <w:pPr>
        <w:rPr>
          <w:b/>
          <w:sz w:val="28"/>
          <w:szCs w:val="28"/>
        </w:rPr>
      </w:pPr>
    </w:p>
    <w:p w:rsidR="008F39BE" w:rsidRPr="008E01A9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7 Тестовая последовательность {</w:t>
      </w:r>
      <w:r w:rsidR="008C5757">
        <w:rPr>
          <w:b/>
          <w:sz w:val="28"/>
          <w:szCs w:val="28"/>
          <w:lang w:val="en-US"/>
        </w:rPr>
        <w:t>0011,</w:t>
      </w:r>
      <w:r w:rsidR="00716EFA">
        <w:rPr>
          <w:b/>
          <w:sz w:val="28"/>
          <w:szCs w:val="28"/>
          <w:lang w:val="en-US"/>
        </w:rPr>
        <w:t>0101,0110,</w:t>
      </w:r>
      <w:r w:rsidR="008C5757">
        <w:rPr>
          <w:b/>
          <w:sz w:val="28"/>
          <w:szCs w:val="28"/>
          <w:lang w:val="en-US"/>
        </w:rPr>
        <w:t>1011,</w:t>
      </w:r>
      <w:r w:rsidR="006A1EA5">
        <w:rPr>
          <w:b/>
          <w:sz w:val="28"/>
          <w:szCs w:val="28"/>
        </w:rPr>
        <w:t>1101</w:t>
      </w:r>
      <w:r w:rsidR="006A1EA5">
        <w:rPr>
          <w:b/>
          <w:sz w:val="28"/>
          <w:szCs w:val="28"/>
          <w:lang w:val="en-US"/>
        </w:rPr>
        <w:t>,</w:t>
      </w:r>
      <w:r w:rsidR="008C5757">
        <w:rPr>
          <w:b/>
          <w:sz w:val="28"/>
          <w:szCs w:val="28"/>
          <w:lang w:val="en-US"/>
        </w:rPr>
        <w:t>1110,1111</w:t>
      </w:r>
      <w:r w:rsidRPr="008E01A9">
        <w:rPr>
          <w:b/>
          <w:sz w:val="28"/>
          <w:szCs w:val="28"/>
        </w:rPr>
        <w:t>}</w:t>
      </w:r>
    </w:p>
    <w:p w:rsidR="008F39BE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 xml:space="preserve">8 Описание структурной схемы в программной системе </w:t>
      </w:r>
      <w:r w:rsidRPr="008E01A9">
        <w:rPr>
          <w:b/>
          <w:sz w:val="28"/>
          <w:szCs w:val="28"/>
          <w:lang w:val="en-US"/>
        </w:rPr>
        <w:t>VLSI</w:t>
      </w:r>
      <w:r w:rsidRPr="008E01A9">
        <w:rPr>
          <w:b/>
          <w:sz w:val="28"/>
          <w:szCs w:val="28"/>
        </w:rPr>
        <w:t>-</w:t>
      </w:r>
      <w:r w:rsidRPr="008E01A9">
        <w:rPr>
          <w:b/>
          <w:sz w:val="28"/>
          <w:szCs w:val="28"/>
          <w:lang w:val="en-US"/>
        </w:rPr>
        <w:t>SIM</w:t>
      </w:r>
    </w:p>
    <w:p w:rsidR="00C807C2" w:rsidRPr="00C807C2" w:rsidRDefault="00C807C2" w:rsidP="008F39BE">
      <w:pPr>
        <w:rPr>
          <w:b/>
          <w:sz w:val="28"/>
          <w:szCs w:val="28"/>
        </w:rPr>
      </w:pPr>
    </w:p>
    <w:p w:rsidR="00C66F0A" w:rsidRPr="00D7548D" w:rsidRDefault="00AB1402" w:rsidP="00C66F0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</w:t>
      </w:r>
      <w:r w:rsidR="00C66F0A">
        <w:rPr>
          <w:sz w:val="28"/>
          <w:szCs w:val="28"/>
          <w:lang w:val="en-US"/>
        </w:rPr>
        <w:t>ircuit</w:t>
      </w:r>
      <w:r w:rsidR="006A1EA5" w:rsidRPr="00716EFA">
        <w:rPr>
          <w:sz w:val="28"/>
          <w:szCs w:val="28"/>
          <w:lang w:val="en-US"/>
        </w:rPr>
        <w:t xml:space="preserve"> Lab1</w:t>
      </w:r>
      <w:r w:rsidR="00C66F0A" w:rsidRPr="00D7548D">
        <w:rPr>
          <w:sz w:val="28"/>
          <w:szCs w:val="28"/>
          <w:lang w:val="en-US"/>
        </w:rPr>
        <w:t>;</w:t>
      </w:r>
    </w:p>
    <w:p w:rsidR="00C66F0A" w:rsidRPr="00FF332F" w:rsidRDefault="00C66F0A" w:rsidP="00C66F0A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inputs X1(1), X2(1), X3(1), X4(1);</w:t>
      </w:r>
    </w:p>
    <w:p w:rsidR="00C66F0A" w:rsidRPr="00FF332F" w:rsidRDefault="00C66F0A" w:rsidP="00C66F0A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outputs D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GATES</w:t>
      </w:r>
    </w:p>
    <w:p w:rsidR="00CA639C" w:rsidRP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1 'NOR'(1) X</w:t>
      </w:r>
      <w:r w:rsidR="008C5757">
        <w:rPr>
          <w:sz w:val="28"/>
          <w:szCs w:val="28"/>
          <w:lang w:val="en-US"/>
        </w:rPr>
        <w:t>1</w:t>
      </w:r>
      <w:r w:rsidR="00CA639C">
        <w:rPr>
          <w:sz w:val="28"/>
          <w:szCs w:val="28"/>
          <w:lang w:val="en-US"/>
        </w:rPr>
        <w:t>(1);</w:t>
      </w:r>
    </w:p>
    <w:p w:rsid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1 'NOR'(1)</w:t>
      </w:r>
      <w:r w:rsidR="00631517" w:rsidRPr="00631517">
        <w:rPr>
          <w:sz w:val="28"/>
          <w:szCs w:val="28"/>
          <w:lang w:val="en-US"/>
        </w:rPr>
        <w:t xml:space="preserve"> </w:t>
      </w:r>
      <w:r w:rsidR="00631517">
        <w:rPr>
          <w:sz w:val="28"/>
          <w:szCs w:val="28"/>
          <w:lang w:val="en-US"/>
        </w:rPr>
        <w:t>X4(1), A1(1)</w:t>
      </w:r>
      <w:r w:rsidR="00CA639C">
        <w:rPr>
          <w:sz w:val="28"/>
          <w:szCs w:val="28"/>
          <w:lang w:val="en-US"/>
        </w:rPr>
        <w:t>;</w:t>
      </w:r>
    </w:p>
    <w:p w:rsidR="00CA639C" w:rsidRDefault="008C5757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2 'NOR'(1) </w:t>
      </w:r>
      <w:r w:rsidR="00631517">
        <w:rPr>
          <w:sz w:val="28"/>
          <w:szCs w:val="28"/>
          <w:lang w:val="en-US"/>
        </w:rPr>
        <w:t>X3(1), A1(1)</w:t>
      </w:r>
      <w:r w:rsidR="00CA639C">
        <w:rPr>
          <w:sz w:val="28"/>
          <w:szCs w:val="28"/>
          <w:lang w:val="en-US"/>
        </w:rPr>
        <w:t>;</w:t>
      </w:r>
    </w:p>
    <w:p w:rsidR="00CA639C" w:rsidRDefault="00631517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3 'NOR'(1) X2(1), A1</w:t>
      </w:r>
      <w:r w:rsidR="00CA639C">
        <w:rPr>
          <w:sz w:val="28"/>
          <w:szCs w:val="28"/>
          <w:lang w:val="en-US"/>
        </w:rPr>
        <w:t>(1);</w:t>
      </w:r>
    </w:p>
    <w:p w:rsidR="00CA639C" w:rsidRDefault="00C66F0A" w:rsidP="00CA639C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C</w:t>
      </w:r>
      <w:r w:rsidR="00CA639C">
        <w:rPr>
          <w:sz w:val="28"/>
          <w:szCs w:val="28"/>
          <w:lang w:val="en-US"/>
        </w:rPr>
        <w:t>1 'NOR'(1) B1(1), B2(1), B3(1);</w:t>
      </w:r>
    </w:p>
    <w:p w:rsidR="00C66F0A" w:rsidRPr="00716EFA" w:rsidRDefault="00C66F0A" w:rsidP="00CA639C">
      <w:pPr>
        <w:rPr>
          <w:sz w:val="28"/>
          <w:szCs w:val="28"/>
        </w:rPr>
      </w:pPr>
      <w:r w:rsidRPr="00AF61FC">
        <w:rPr>
          <w:sz w:val="28"/>
          <w:szCs w:val="28"/>
          <w:lang w:val="en-US"/>
        </w:rPr>
        <w:t>D</w:t>
      </w:r>
      <w:r w:rsidRPr="00716EFA">
        <w:rPr>
          <w:sz w:val="28"/>
          <w:szCs w:val="28"/>
        </w:rPr>
        <w:t>1 '</w:t>
      </w:r>
      <w:r w:rsidRPr="00AF61FC">
        <w:rPr>
          <w:sz w:val="28"/>
          <w:szCs w:val="28"/>
          <w:lang w:val="en-US"/>
        </w:rPr>
        <w:t>NOR</w:t>
      </w:r>
      <w:r w:rsidRPr="00716EFA">
        <w:rPr>
          <w:sz w:val="28"/>
          <w:szCs w:val="28"/>
        </w:rPr>
        <w:t xml:space="preserve">'(1) </w:t>
      </w:r>
      <w:r w:rsidRPr="00AF61FC">
        <w:rPr>
          <w:sz w:val="28"/>
          <w:szCs w:val="28"/>
          <w:lang w:val="en-US"/>
        </w:rPr>
        <w:t>C</w:t>
      </w:r>
      <w:r w:rsidRPr="00716EFA">
        <w:rPr>
          <w:sz w:val="28"/>
          <w:szCs w:val="28"/>
        </w:rPr>
        <w:t>1(1);</w:t>
      </w:r>
    </w:p>
    <w:p w:rsidR="00C66F0A" w:rsidRPr="00F531A4" w:rsidRDefault="00C66F0A" w:rsidP="00C66F0A">
      <w:pPr>
        <w:rPr>
          <w:sz w:val="28"/>
          <w:szCs w:val="28"/>
        </w:rPr>
      </w:pPr>
      <w:r w:rsidRPr="00D70AF4">
        <w:rPr>
          <w:sz w:val="28"/>
          <w:szCs w:val="28"/>
          <w:lang w:val="en-US"/>
        </w:rPr>
        <w:t>ENDGATES</w:t>
      </w:r>
    </w:p>
    <w:p w:rsidR="00C66F0A" w:rsidRDefault="00C66F0A" w:rsidP="00C66F0A">
      <w:pPr>
        <w:rPr>
          <w:sz w:val="28"/>
          <w:szCs w:val="28"/>
        </w:rPr>
      </w:pPr>
      <w:r w:rsidRPr="00D70AF4">
        <w:rPr>
          <w:sz w:val="28"/>
          <w:szCs w:val="28"/>
          <w:lang w:val="en-US"/>
        </w:rPr>
        <w:t>END</w:t>
      </w:r>
    </w:p>
    <w:p w:rsidR="00C807C2" w:rsidRPr="00C807C2" w:rsidRDefault="00C807C2" w:rsidP="00C66F0A">
      <w:pPr>
        <w:rPr>
          <w:sz w:val="28"/>
          <w:szCs w:val="28"/>
        </w:rPr>
      </w:pPr>
    </w:p>
    <w:p w:rsidR="005050ED" w:rsidRPr="008C7220" w:rsidRDefault="005050ED" w:rsidP="00C02980">
      <w:pPr>
        <w:rPr>
          <w:b/>
          <w:sz w:val="28"/>
          <w:szCs w:val="28"/>
        </w:rPr>
      </w:pPr>
      <w:r w:rsidRPr="005050ED">
        <w:rPr>
          <w:b/>
          <w:sz w:val="28"/>
          <w:szCs w:val="28"/>
        </w:rPr>
        <w:t xml:space="preserve">9 Результаты моделирования в программной системе </w:t>
      </w:r>
      <w:r w:rsidRPr="005050ED">
        <w:rPr>
          <w:b/>
          <w:sz w:val="28"/>
          <w:szCs w:val="28"/>
          <w:lang w:val="en-US"/>
        </w:rPr>
        <w:t>VLSI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SIM</w:t>
      </w:r>
      <w:r w:rsidRPr="005050ED">
        <w:rPr>
          <w:b/>
          <w:sz w:val="28"/>
          <w:szCs w:val="28"/>
        </w:rPr>
        <w:t xml:space="preserve"> (функция </w:t>
      </w:r>
      <w:r w:rsidRPr="005050ED">
        <w:rPr>
          <w:b/>
          <w:sz w:val="28"/>
          <w:szCs w:val="28"/>
          <w:lang w:val="en-US"/>
        </w:rPr>
        <w:t>SCA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TIME</w:t>
      </w:r>
      <w:r w:rsidRPr="005050ED">
        <w:rPr>
          <w:b/>
          <w:sz w:val="28"/>
          <w:szCs w:val="28"/>
        </w:rPr>
        <w:t>)</w:t>
      </w:r>
    </w:p>
    <w:p w:rsidR="006C3CB8" w:rsidRPr="008B5AB3" w:rsidRDefault="00631517" w:rsidP="00C02980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C790C5E" wp14:editId="4356A2C6">
            <wp:extent cx="5940425" cy="4806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0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0ED" w:rsidRPr="005050ED" w:rsidRDefault="005050ED" w:rsidP="005050ED">
      <w:pPr>
        <w:rPr>
          <w:b/>
          <w:sz w:val="28"/>
          <w:szCs w:val="28"/>
        </w:rPr>
      </w:pPr>
      <w:r w:rsidRPr="005050ED">
        <w:rPr>
          <w:b/>
          <w:sz w:val="28"/>
          <w:szCs w:val="28"/>
        </w:rPr>
        <w:t xml:space="preserve">9 Результаты моделирования </w:t>
      </w:r>
      <w:r>
        <w:rPr>
          <w:b/>
          <w:sz w:val="28"/>
          <w:szCs w:val="28"/>
        </w:rPr>
        <w:t xml:space="preserve">неисправностей </w:t>
      </w:r>
      <w:r w:rsidRPr="005050ED">
        <w:rPr>
          <w:b/>
          <w:sz w:val="28"/>
          <w:szCs w:val="28"/>
        </w:rPr>
        <w:t xml:space="preserve">в программной системе </w:t>
      </w:r>
      <w:r w:rsidRPr="005050ED">
        <w:rPr>
          <w:b/>
          <w:sz w:val="28"/>
          <w:szCs w:val="28"/>
          <w:lang w:val="en-US"/>
        </w:rPr>
        <w:t>VLSI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SIM</w:t>
      </w:r>
      <w:r w:rsidRPr="005050ED">
        <w:rPr>
          <w:b/>
          <w:sz w:val="28"/>
          <w:szCs w:val="28"/>
        </w:rPr>
        <w:t xml:space="preserve"> (функция </w:t>
      </w:r>
      <w:r w:rsidRPr="005050ED">
        <w:rPr>
          <w:b/>
          <w:sz w:val="28"/>
          <w:szCs w:val="28"/>
          <w:lang w:val="en-US"/>
        </w:rPr>
        <w:t>SCA</w:t>
      </w:r>
      <w:r w:rsidRPr="005050ED">
        <w:rPr>
          <w:b/>
          <w:sz w:val="28"/>
          <w:szCs w:val="28"/>
        </w:rPr>
        <w:t>-</w:t>
      </w:r>
      <w:r>
        <w:rPr>
          <w:b/>
          <w:sz w:val="28"/>
          <w:szCs w:val="28"/>
          <w:lang w:val="en-US"/>
        </w:rPr>
        <w:t>FAULT</w:t>
      </w:r>
      <w:r w:rsidRPr="005050ED">
        <w:rPr>
          <w:b/>
          <w:sz w:val="28"/>
          <w:szCs w:val="28"/>
        </w:rPr>
        <w:t>)</w:t>
      </w:r>
    </w:p>
    <w:p w:rsidR="006C3CB8" w:rsidRDefault="00631517" w:rsidP="007742EF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4F4F4D8B" wp14:editId="3CF56101">
            <wp:extent cx="5695950" cy="3448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0ED" w:rsidRDefault="005050ED" w:rsidP="007742EF">
      <w:pPr>
        <w:rPr>
          <w:sz w:val="28"/>
          <w:szCs w:val="28"/>
          <w:lang w:val="en-US"/>
        </w:rPr>
      </w:pPr>
    </w:p>
    <w:p w:rsidR="007742EF" w:rsidRDefault="005050ED" w:rsidP="007742EF">
      <w:pPr>
        <w:rPr>
          <w:b/>
          <w:sz w:val="28"/>
          <w:szCs w:val="28"/>
        </w:rPr>
      </w:pPr>
      <w:r w:rsidRPr="005050ED">
        <w:rPr>
          <w:b/>
          <w:sz w:val="28"/>
          <w:szCs w:val="28"/>
        </w:rPr>
        <w:lastRenderedPageBreak/>
        <w:t xml:space="preserve">10 Автоматическое построение теста в программной системе </w:t>
      </w:r>
      <w:r w:rsidRPr="005050ED">
        <w:rPr>
          <w:b/>
          <w:sz w:val="28"/>
          <w:szCs w:val="28"/>
          <w:lang w:val="en-US"/>
        </w:rPr>
        <w:t>VLSI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SIM</w:t>
      </w:r>
      <w:r w:rsidRPr="005050ED">
        <w:rPr>
          <w:b/>
          <w:sz w:val="28"/>
          <w:szCs w:val="28"/>
        </w:rPr>
        <w:t xml:space="preserve"> (функция </w:t>
      </w:r>
      <w:r w:rsidRPr="005050ED">
        <w:rPr>
          <w:b/>
          <w:sz w:val="28"/>
          <w:szCs w:val="28"/>
          <w:lang w:val="en-US"/>
        </w:rPr>
        <w:t>SCA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GENER</w:t>
      </w:r>
      <w:r w:rsidRPr="005050ED">
        <w:rPr>
          <w:b/>
          <w:sz w:val="28"/>
          <w:szCs w:val="28"/>
        </w:rPr>
        <w:t>)</w:t>
      </w:r>
    </w:p>
    <w:p w:rsidR="00631517" w:rsidRPr="005050ED" w:rsidRDefault="00631517" w:rsidP="007742EF">
      <w:pPr>
        <w:rPr>
          <w:b/>
          <w:sz w:val="28"/>
          <w:szCs w:val="28"/>
        </w:rPr>
      </w:pPr>
    </w:p>
    <w:p w:rsidR="007742EF" w:rsidRDefault="00631517" w:rsidP="006F123D">
      <w:r>
        <w:rPr>
          <w:noProof/>
        </w:rPr>
        <w:drawing>
          <wp:inline distT="0" distB="0" distL="0" distR="0" wp14:anchorId="51CC7E43" wp14:editId="0C631B32">
            <wp:extent cx="5695950" cy="34575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2EF" w:rsidRDefault="007742EF" w:rsidP="006F123D"/>
    <w:p w:rsidR="003E1903" w:rsidRPr="003E1903" w:rsidRDefault="003E1903" w:rsidP="003E1903">
      <w:pPr>
        <w:rPr>
          <w:b/>
          <w:sz w:val="28"/>
          <w:szCs w:val="28"/>
        </w:rPr>
      </w:pPr>
      <w:r w:rsidRPr="003E1903">
        <w:rPr>
          <w:b/>
          <w:sz w:val="28"/>
          <w:szCs w:val="28"/>
        </w:rPr>
        <w:t>11</w:t>
      </w:r>
      <w:r w:rsidRPr="008E01A9">
        <w:rPr>
          <w:b/>
          <w:sz w:val="28"/>
          <w:szCs w:val="28"/>
        </w:rPr>
        <w:t xml:space="preserve"> Описание структурной схемы</w:t>
      </w:r>
      <w:r>
        <w:rPr>
          <w:b/>
          <w:sz w:val="28"/>
          <w:szCs w:val="28"/>
        </w:rPr>
        <w:t xml:space="preserve">, реализованной в базисе Шеффера, </w:t>
      </w:r>
      <w:r w:rsidRPr="008E01A9">
        <w:rPr>
          <w:b/>
          <w:sz w:val="28"/>
          <w:szCs w:val="28"/>
        </w:rPr>
        <w:t xml:space="preserve"> в программной системе </w:t>
      </w:r>
      <w:r w:rsidRPr="008E01A9">
        <w:rPr>
          <w:b/>
          <w:sz w:val="28"/>
          <w:szCs w:val="28"/>
          <w:lang w:val="en-US"/>
        </w:rPr>
        <w:t>VLSI</w:t>
      </w:r>
      <w:r w:rsidRPr="008E01A9">
        <w:rPr>
          <w:b/>
          <w:sz w:val="28"/>
          <w:szCs w:val="28"/>
        </w:rPr>
        <w:t>-</w:t>
      </w:r>
      <w:r w:rsidRPr="008E01A9">
        <w:rPr>
          <w:b/>
          <w:sz w:val="28"/>
          <w:szCs w:val="28"/>
          <w:lang w:val="en-US"/>
        </w:rPr>
        <w:t>SIM</w:t>
      </w:r>
    </w:p>
    <w:p w:rsidR="007742EF" w:rsidRDefault="007742EF" w:rsidP="006F123D"/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circuitSheffer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inputs X1(1),X2(1),X3(1),X4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outputs C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GATES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A1 'NAND'(1) X4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B1 'NAND'(1) A1(1), X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B2 'NAND'(1) X2(1), X3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B3 'NAND'(1) A1(1), X3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C1 'NAND'(1) B1(1), B2(1), B3(1);</w:t>
      </w:r>
    </w:p>
    <w:p w:rsidR="00CA639C" w:rsidRPr="00DE1C6A" w:rsidRDefault="00CA639C" w:rsidP="00CA639C">
      <w:pPr>
        <w:rPr>
          <w:sz w:val="28"/>
          <w:szCs w:val="28"/>
        </w:rPr>
      </w:pPr>
      <w:r w:rsidRPr="00CA639C">
        <w:rPr>
          <w:sz w:val="28"/>
          <w:szCs w:val="28"/>
          <w:lang w:val="en-US"/>
        </w:rPr>
        <w:t>ENDGATES</w:t>
      </w:r>
    </w:p>
    <w:p w:rsidR="00CA639C" w:rsidRPr="00DE1C6A" w:rsidRDefault="00CA639C" w:rsidP="00CA639C">
      <w:pPr>
        <w:rPr>
          <w:sz w:val="28"/>
          <w:szCs w:val="28"/>
        </w:rPr>
      </w:pPr>
      <w:r w:rsidRPr="00CA639C">
        <w:rPr>
          <w:sz w:val="28"/>
          <w:szCs w:val="28"/>
          <w:lang w:val="en-US"/>
        </w:rPr>
        <w:t>END</w:t>
      </w:r>
    </w:p>
    <w:p w:rsidR="007742EF" w:rsidRPr="003E1903" w:rsidRDefault="003E1903" w:rsidP="00CA639C">
      <w:pPr>
        <w:rPr>
          <w:b/>
          <w:sz w:val="28"/>
          <w:szCs w:val="28"/>
        </w:rPr>
      </w:pPr>
      <w:r w:rsidRPr="003E1903">
        <w:rPr>
          <w:b/>
          <w:sz w:val="28"/>
          <w:szCs w:val="28"/>
        </w:rPr>
        <w:t>12 Моделирование схемы</w:t>
      </w:r>
    </w:p>
    <w:p w:rsidR="002F1083" w:rsidRPr="002F1083" w:rsidRDefault="002F1083" w:rsidP="00CA639C">
      <w:r w:rsidRPr="003E1903">
        <w:rPr>
          <w:b/>
          <w:sz w:val="28"/>
          <w:szCs w:val="28"/>
        </w:rPr>
        <w:tab/>
      </w:r>
    </w:p>
    <w:p w:rsidR="002F1083" w:rsidRPr="002F1083" w:rsidRDefault="00631517" w:rsidP="00CA639C">
      <w:r>
        <w:rPr>
          <w:noProof/>
        </w:rPr>
        <w:lastRenderedPageBreak/>
        <w:drawing>
          <wp:inline distT="0" distB="0" distL="0" distR="0" wp14:anchorId="4CB6A939" wp14:editId="75367587">
            <wp:extent cx="5940425" cy="48069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0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083" w:rsidRPr="00E332E9" w:rsidRDefault="00E332E9" w:rsidP="002F1083">
      <w:pPr>
        <w:rPr>
          <w:b/>
          <w:sz w:val="28"/>
          <w:szCs w:val="28"/>
        </w:rPr>
      </w:pPr>
      <w:r w:rsidRPr="00E332E9">
        <w:rPr>
          <w:b/>
          <w:sz w:val="28"/>
          <w:szCs w:val="28"/>
        </w:rPr>
        <w:t>13  Сравнение результатов моделирования</w:t>
      </w:r>
      <w:r w:rsidR="002F1083" w:rsidRPr="00E332E9">
        <w:rPr>
          <w:b/>
          <w:sz w:val="28"/>
          <w:szCs w:val="28"/>
        </w:rPr>
        <w:tab/>
      </w:r>
    </w:p>
    <w:p w:rsidR="008C7220" w:rsidRDefault="008C7220" w:rsidP="00CA639C">
      <w:pPr>
        <w:rPr>
          <w:sz w:val="28"/>
          <w:szCs w:val="28"/>
        </w:rPr>
      </w:pPr>
      <w:r w:rsidRPr="008C7220">
        <w:rPr>
          <w:sz w:val="28"/>
          <w:szCs w:val="28"/>
        </w:rPr>
        <w:t xml:space="preserve">Результаты </w:t>
      </w:r>
      <w:r>
        <w:rPr>
          <w:sz w:val="28"/>
          <w:szCs w:val="28"/>
        </w:rPr>
        <w:t xml:space="preserve">динамического </w:t>
      </w:r>
      <w:r w:rsidRPr="008C7220">
        <w:rPr>
          <w:sz w:val="28"/>
          <w:szCs w:val="28"/>
        </w:rPr>
        <w:t xml:space="preserve">моделирования схем в разных технологических базисах </w:t>
      </w:r>
      <w:r>
        <w:rPr>
          <w:sz w:val="28"/>
          <w:szCs w:val="28"/>
        </w:rPr>
        <w:t>в данном случае совпали. Это значит, что в схемах критических состязаний сигналов не выявлено.</w:t>
      </w:r>
    </w:p>
    <w:p w:rsidR="00212E3E" w:rsidRPr="008C7220" w:rsidRDefault="00212E3E" w:rsidP="00CA639C">
      <w:pPr>
        <w:rPr>
          <w:sz w:val="28"/>
          <w:szCs w:val="28"/>
        </w:rPr>
      </w:pPr>
    </w:p>
    <w:p w:rsidR="002F1083" w:rsidRDefault="002C6313" w:rsidP="00CA639C">
      <w:pPr>
        <w:rPr>
          <w:b/>
          <w:sz w:val="28"/>
          <w:szCs w:val="28"/>
        </w:rPr>
      </w:pPr>
      <w:r w:rsidRPr="002C6313">
        <w:rPr>
          <w:b/>
          <w:sz w:val="28"/>
          <w:szCs w:val="28"/>
        </w:rPr>
        <w:t>ВЫВОДЫ:</w:t>
      </w:r>
    </w:p>
    <w:p w:rsidR="008C7220" w:rsidRPr="008C7220" w:rsidRDefault="008C7220" w:rsidP="008C7220">
      <w:pPr>
        <w:rPr>
          <w:sz w:val="28"/>
          <w:szCs w:val="28"/>
        </w:rPr>
      </w:pPr>
      <w:r w:rsidRPr="008C7220">
        <w:rPr>
          <w:sz w:val="28"/>
          <w:szCs w:val="28"/>
        </w:rPr>
        <w:t>Метод</w:t>
      </w:r>
      <w:r w:rsidR="00C30050">
        <w:rPr>
          <w:sz w:val="28"/>
          <w:szCs w:val="28"/>
        </w:rPr>
        <w:t xml:space="preserve"> очувствления одномерного пути </w:t>
      </w:r>
      <w:r w:rsidRPr="008C7220">
        <w:rPr>
          <w:sz w:val="28"/>
          <w:szCs w:val="28"/>
        </w:rPr>
        <w:t>обеспечил построение теста контроля со 100 % покрытием н</w:t>
      </w:r>
      <w:r>
        <w:rPr>
          <w:sz w:val="28"/>
          <w:szCs w:val="28"/>
        </w:rPr>
        <w:t xml:space="preserve">еисправностей константного типа, что подтверждено программной генерацией теста и анализом полноты теста в системе </w:t>
      </w:r>
      <w:r>
        <w:rPr>
          <w:sz w:val="28"/>
          <w:szCs w:val="28"/>
          <w:lang w:val="en-US"/>
        </w:rPr>
        <w:t>VLSI</w:t>
      </w:r>
      <w:r w:rsidRPr="008C722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SIM</w:t>
      </w:r>
      <w:r>
        <w:rPr>
          <w:sz w:val="28"/>
          <w:szCs w:val="28"/>
        </w:rPr>
        <w:t xml:space="preserve">. </w:t>
      </w:r>
    </w:p>
    <w:p w:rsidR="008C7220" w:rsidRPr="008C7220" w:rsidRDefault="008C7220" w:rsidP="008C7220">
      <w:pPr>
        <w:rPr>
          <w:sz w:val="28"/>
          <w:szCs w:val="28"/>
        </w:rPr>
      </w:pPr>
    </w:p>
    <w:sectPr w:rsidR="008C7220" w:rsidRPr="008C7220" w:rsidSect="00DB64CD">
      <w:footerReference w:type="default" r:id="rId6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556A" w:rsidRDefault="005E556A" w:rsidP="006E630A">
      <w:r>
        <w:separator/>
      </w:r>
    </w:p>
  </w:endnote>
  <w:endnote w:type="continuationSeparator" w:id="0">
    <w:p w:rsidR="005E556A" w:rsidRDefault="005E556A" w:rsidP="006E63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37153401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p w:rsidR="00716EFA" w:rsidRPr="006E630A" w:rsidRDefault="00716EFA">
        <w:pPr>
          <w:pStyle w:val="a9"/>
          <w:jc w:val="center"/>
          <w:rPr>
            <w:sz w:val="22"/>
            <w:szCs w:val="22"/>
          </w:rPr>
        </w:pPr>
        <w:r w:rsidRPr="006E630A">
          <w:rPr>
            <w:sz w:val="22"/>
            <w:szCs w:val="22"/>
          </w:rPr>
          <w:fldChar w:fldCharType="begin"/>
        </w:r>
        <w:r w:rsidRPr="006E630A">
          <w:rPr>
            <w:sz w:val="22"/>
            <w:szCs w:val="22"/>
          </w:rPr>
          <w:instrText>PAGE   \* MERGEFORMAT</w:instrText>
        </w:r>
        <w:r w:rsidRPr="006E630A">
          <w:rPr>
            <w:sz w:val="22"/>
            <w:szCs w:val="22"/>
          </w:rPr>
          <w:fldChar w:fldCharType="separate"/>
        </w:r>
        <w:r w:rsidR="007A3C9F">
          <w:rPr>
            <w:noProof/>
            <w:sz w:val="22"/>
            <w:szCs w:val="22"/>
          </w:rPr>
          <w:t>1</w:t>
        </w:r>
        <w:r w:rsidRPr="006E630A">
          <w:rPr>
            <w:sz w:val="22"/>
            <w:szCs w:val="22"/>
          </w:rPr>
          <w:fldChar w:fldCharType="end"/>
        </w:r>
      </w:p>
    </w:sdtContent>
  </w:sdt>
  <w:p w:rsidR="00716EFA" w:rsidRDefault="00716EF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556A" w:rsidRDefault="005E556A" w:rsidP="006E630A">
      <w:r>
        <w:separator/>
      </w:r>
    </w:p>
  </w:footnote>
  <w:footnote w:type="continuationSeparator" w:id="0">
    <w:p w:rsidR="005E556A" w:rsidRDefault="005E556A" w:rsidP="006E63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DB638D"/>
    <w:multiLevelType w:val="hybridMultilevel"/>
    <w:tmpl w:val="B07860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1313126"/>
    <w:multiLevelType w:val="hybridMultilevel"/>
    <w:tmpl w:val="1E68EB76"/>
    <w:lvl w:ilvl="0" w:tplc="AAE806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2307523"/>
    <w:multiLevelType w:val="hybridMultilevel"/>
    <w:tmpl w:val="8E4466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960C0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" w15:restartNumberingAfterBreak="0">
    <w:nsid w:val="74CF74B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70359"/>
    <w:rsid w:val="00004D90"/>
    <w:rsid w:val="00010360"/>
    <w:rsid w:val="000129D9"/>
    <w:rsid w:val="00037C38"/>
    <w:rsid w:val="00053BEA"/>
    <w:rsid w:val="0005594A"/>
    <w:rsid w:val="0006441D"/>
    <w:rsid w:val="00082580"/>
    <w:rsid w:val="00087F35"/>
    <w:rsid w:val="0009448A"/>
    <w:rsid w:val="00095AE8"/>
    <w:rsid w:val="00096EF1"/>
    <w:rsid w:val="000A0FA4"/>
    <w:rsid w:val="000A48D4"/>
    <w:rsid w:val="000A7D48"/>
    <w:rsid w:val="000A7D7B"/>
    <w:rsid w:val="000B5E60"/>
    <w:rsid w:val="000C6233"/>
    <w:rsid w:val="000E1F02"/>
    <w:rsid w:val="000F2F8F"/>
    <w:rsid w:val="001033C9"/>
    <w:rsid w:val="00125F5F"/>
    <w:rsid w:val="00132FD0"/>
    <w:rsid w:val="00147EDC"/>
    <w:rsid w:val="00164BA7"/>
    <w:rsid w:val="00171043"/>
    <w:rsid w:val="00177E4A"/>
    <w:rsid w:val="001935ED"/>
    <w:rsid w:val="001B3DF4"/>
    <w:rsid w:val="001B7E01"/>
    <w:rsid w:val="001C7700"/>
    <w:rsid w:val="001E41AC"/>
    <w:rsid w:val="001E7FB2"/>
    <w:rsid w:val="00212E3E"/>
    <w:rsid w:val="00214CB3"/>
    <w:rsid w:val="002160E1"/>
    <w:rsid w:val="00236197"/>
    <w:rsid w:val="00253BEA"/>
    <w:rsid w:val="00254F84"/>
    <w:rsid w:val="002702D1"/>
    <w:rsid w:val="0027749B"/>
    <w:rsid w:val="00287468"/>
    <w:rsid w:val="00287A9A"/>
    <w:rsid w:val="002A65E6"/>
    <w:rsid w:val="002B0A54"/>
    <w:rsid w:val="002C34E8"/>
    <w:rsid w:val="002C5CC9"/>
    <w:rsid w:val="002C6313"/>
    <w:rsid w:val="002D57C3"/>
    <w:rsid w:val="002F1083"/>
    <w:rsid w:val="002F5ECA"/>
    <w:rsid w:val="003143B0"/>
    <w:rsid w:val="003179EF"/>
    <w:rsid w:val="0034235E"/>
    <w:rsid w:val="00350102"/>
    <w:rsid w:val="00350828"/>
    <w:rsid w:val="003737F3"/>
    <w:rsid w:val="003805E1"/>
    <w:rsid w:val="00385C14"/>
    <w:rsid w:val="003920F6"/>
    <w:rsid w:val="003924DC"/>
    <w:rsid w:val="003A7C5F"/>
    <w:rsid w:val="003B183E"/>
    <w:rsid w:val="003B2B67"/>
    <w:rsid w:val="003D6E47"/>
    <w:rsid w:val="003E1903"/>
    <w:rsid w:val="00401129"/>
    <w:rsid w:val="00410206"/>
    <w:rsid w:val="00454C5D"/>
    <w:rsid w:val="004736DA"/>
    <w:rsid w:val="00483C5E"/>
    <w:rsid w:val="0049256C"/>
    <w:rsid w:val="004B4E72"/>
    <w:rsid w:val="004C2918"/>
    <w:rsid w:val="004C4800"/>
    <w:rsid w:val="004C5A08"/>
    <w:rsid w:val="004E1CD2"/>
    <w:rsid w:val="004E4D20"/>
    <w:rsid w:val="005050ED"/>
    <w:rsid w:val="0051491A"/>
    <w:rsid w:val="005159E3"/>
    <w:rsid w:val="00516A01"/>
    <w:rsid w:val="005401FD"/>
    <w:rsid w:val="00545635"/>
    <w:rsid w:val="0056382B"/>
    <w:rsid w:val="0058339E"/>
    <w:rsid w:val="00583873"/>
    <w:rsid w:val="005940C8"/>
    <w:rsid w:val="005A2A08"/>
    <w:rsid w:val="005D4D16"/>
    <w:rsid w:val="005D52BC"/>
    <w:rsid w:val="005E556A"/>
    <w:rsid w:val="005E764B"/>
    <w:rsid w:val="005F4174"/>
    <w:rsid w:val="005F5CF0"/>
    <w:rsid w:val="00623077"/>
    <w:rsid w:val="00630F2F"/>
    <w:rsid w:val="00631517"/>
    <w:rsid w:val="006329BC"/>
    <w:rsid w:val="00640E80"/>
    <w:rsid w:val="00644CFF"/>
    <w:rsid w:val="00662DCF"/>
    <w:rsid w:val="00672080"/>
    <w:rsid w:val="0068357A"/>
    <w:rsid w:val="00686301"/>
    <w:rsid w:val="00695C47"/>
    <w:rsid w:val="006A1EA5"/>
    <w:rsid w:val="006A27C3"/>
    <w:rsid w:val="006A3EF0"/>
    <w:rsid w:val="006A683B"/>
    <w:rsid w:val="006B0A97"/>
    <w:rsid w:val="006C3CB8"/>
    <w:rsid w:val="006E630A"/>
    <w:rsid w:val="006E7F9F"/>
    <w:rsid w:val="006F123D"/>
    <w:rsid w:val="00706CF8"/>
    <w:rsid w:val="00716EFA"/>
    <w:rsid w:val="00732433"/>
    <w:rsid w:val="007423C9"/>
    <w:rsid w:val="00743CFA"/>
    <w:rsid w:val="007742EF"/>
    <w:rsid w:val="00777EA5"/>
    <w:rsid w:val="00790DC3"/>
    <w:rsid w:val="00795E5B"/>
    <w:rsid w:val="007A3C9F"/>
    <w:rsid w:val="007B707E"/>
    <w:rsid w:val="007C15CB"/>
    <w:rsid w:val="007D5A6C"/>
    <w:rsid w:val="007E0F1B"/>
    <w:rsid w:val="007F1545"/>
    <w:rsid w:val="007F287B"/>
    <w:rsid w:val="007F7639"/>
    <w:rsid w:val="00806795"/>
    <w:rsid w:val="00821D98"/>
    <w:rsid w:val="00824AE1"/>
    <w:rsid w:val="00827894"/>
    <w:rsid w:val="00833E6D"/>
    <w:rsid w:val="0083559D"/>
    <w:rsid w:val="00861490"/>
    <w:rsid w:val="00865211"/>
    <w:rsid w:val="00865E7C"/>
    <w:rsid w:val="008660D8"/>
    <w:rsid w:val="00871628"/>
    <w:rsid w:val="00874F95"/>
    <w:rsid w:val="008A5956"/>
    <w:rsid w:val="008B695F"/>
    <w:rsid w:val="008C5757"/>
    <w:rsid w:val="008C7220"/>
    <w:rsid w:val="008E01A9"/>
    <w:rsid w:val="008F39BE"/>
    <w:rsid w:val="008F6243"/>
    <w:rsid w:val="008F77D7"/>
    <w:rsid w:val="00943984"/>
    <w:rsid w:val="00952BFE"/>
    <w:rsid w:val="00967196"/>
    <w:rsid w:val="00973D06"/>
    <w:rsid w:val="009A68EB"/>
    <w:rsid w:val="009A6C9D"/>
    <w:rsid w:val="009D34F8"/>
    <w:rsid w:val="009D7BE6"/>
    <w:rsid w:val="009D7FED"/>
    <w:rsid w:val="009E1DB4"/>
    <w:rsid w:val="00A07101"/>
    <w:rsid w:val="00A254CB"/>
    <w:rsid w:val="00A266FB"/>
    <w:rsid w:val="00A4648A"/>
    <w:rsid w:val="00A55308"/>
    <w:rsid w:val="00A56AAA"/>
    <w:rsid w:val="00A633FE"/>
    <w:rsid w:val="00A65398"/>
    <w:rsid w:val="00A82F3C"/>
    <w:rsid w:val="00A85698"/>
    <w:rsid w:val="00AB0CAB"/>
    <w:rsid w:val="00AB1402"/>
    <w:rsid w:val="00AB3C77"/>
    <w:rsid w:val="00AB57A7"/>
    <w:rsid w:val="00AB5C1E"/>
    <w:rsid w:val="00AC1008"/>
    <w:rsid w:val="00AD2B25"/>
    <w:rsid w:val="00AD2BBF"/>
    <w:rsid w:val="00AD6E3F"/>
    <w:rsid w:val="00AE2008"/>
    <w:rsid w:val="00AF2094"/>
    <w:rsid w:val="00B421A8"/>
    <w:rsid w:val="00B42DD2"/>
    <w:rsid w:val="00B47A66"/>
    <w:rsid w:val="00B50509"/>
    <w:rsid w:val="00B54599"/>
    <w:rsid w:val="00B64063"/>
    <w:rsid w:val="00B85561"/>
    <w:rsid w:val="00B87A89"/>
    <w:rsid w:val="00BA1FDD"/>
    <w:rsid w:val="00BB13BE"/>
    <w:rsid w:val="00BD382D"/>
    <w:rsid w:val="00BE0A65"/>
    <w:rsid w:val="00BE0C93"/>
    <w:rsid w:val="00BE67F2"/>
    <w:rsid w:val="00BF090B"/>
    <w:rsid w:val="00BF49C1"/>
    <w:rsid w:val="00BF5C31"/>
    <w:rsid w:val="00C02980"/>
    <w:rsid w:val="00C068AF"/>
    <w:rsid w:val="00C16C93"/>
    <w:rsid w:val="00C30050"/>
    <w:rsid w:val="00C66F0A"/>
    <w:rsid w:val="00C71141"/>
    <w:rsid w:val="00C807C2"/>
    <w:rsid w:val="00C8224A"/>
    <w:rsid w:val="00C87059"/>
    <w:rsid w:val="00CA639C"/>
    <w:rsid w:val="00CB393D"/>
    <w:rsid w:val="00CB78FA"/>
    <w:rsid w:val="00CB7D9A"/>
    <w:rsid w:val="00CF224E"/>
    <w:rsid w:val="00CF450A"/>
    <w:rsid w:val="00D16A68"/>
    <w:rsid w:val="00D21564"/>
    <w:rsid w:val="00D24E08"/>
    <w:rsid w:val="00D508DF"/>
    <w:rsid w:val="00D5369A"/>
    <w:rsid w:val="00D63D8D"/>
    <w:rsid w:val="00D64B35"/>
    <w:rsid w:val="00D819BD"/>
    <w:rsid w:val="00D858E0"/>
    <w:rsid w:val="00DA1D58"/>
    <w:rsid w:val="00DB64CD"/>
    <w:rsid w:val="00DD3D92"/>
    <w:rsid w:val="00DE1C6A"/>
    <w:rsid w:val="00DE38BA"/>
    <w:rsid w:val="00DE4E4D"/>
    <w:rsid w:val="00DE7809"/>
    <w:rsid w:val="00DF39A7"/>
    <w:rsid w:val="00E078F7"/>
    <w:rsid w:val="00E17DBB"/>
    <w:rsid w:val="00E23871"/>
    <w:rsid w:val="00E30721"/>
    <w:rsid w:val="00E332E9"/>
    <w:rsid w:val="00E70359"/>
    <w:rsid w:val="00E849D7"/>
    <w:rsid w:val="00EB2454"/>
    <w:rsid w:val="00EC22F0"/>
    <w:rsid w:val="00EC530F"/>
    <w:rsid w:val="00EF72E2"/>
    <w:rsid w:val="00F05A66"/>
    <w:rsid w:val="00F072A6"/>
    <w:rsid w:val="00F14E51"/>
    <w:rsid w:val="00F56276"/>
    <w:rsid w:val="00F84B12"/>
    <w:rsid w:val="00F9262F"/>
    <w:rsid w:val="00F94D2F"/>
    <w:rsid w:val="00F97A27"/>
    <w:rsid w:val="00FB17B1"/>
    <w:rsid w:val="00FD5AA6"/>
    <w:rsid w:val="00FE625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9"/>
    <o:shapelayout v:ext="edit">
      <o:idmap v:ext="edit" data="1"/>
    </o:shapelayout>
  </w:shapeDefaults>
  <w:decimalSymbol w:val=","/>
  <w:listSeparator w:val=";"/>
  <w14:docId w14:val="0282C8D5"/>
  <w15:docId w15:val="{FD21BB5E-5E21-4103-AA7F-CD733CD08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035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F49C1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A27C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A27C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A27C3"/>
    <w:rPr>
      <w:rFonts w:ascii="Tahoma" w:eastAsia="Times New Roman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AB3C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"/>
    <w:uiPriority w:val="34"/>
    <w:qFormat/>
    <w:rsid w:val="008C7220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BF49C1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08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_________Microsoft_Visio_2003_201015.vsd"/><Relationship Id="rId21" Type="http://schemas.openxmlformats.org/officeDocument/2006/relationships/oleObject" Target="embeddings/_________Microsoft_Visio_2003_20106.vsd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_________Microsoft_Visio_2003_201019.vsd"/><Relationship Id="rId50" Type="http://schemas.openxmlformats.org/officeDocument/2006/relationships/image" Target="media/image22.emf"/><Relationship Id="rId55" Type="http://schemas.openxmlformats.org/officeDocument/2006/relationships/oleObject" Target="embeddings/_________Microsoft_Visio_2003_201023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_________Microsoft_Visio_2003_201010.vsd"/><Relationship Id="rId41" Type="http://schemas.openxmlformats.org/officeDocument/2006/relationships/oleObject" Target="embeddings/_________Microsoft_Visio_2003_201016.vsd"/><Relationship Id="rId54" Type="http://schemas.openxmlformats.org/officeDocument/2006/relationships/image" Target="media/image24.emf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_________Microsoft_Visio_2003_201014.vsd"/><Relationship Id="rId40" Type="http://schemas.openxmlformats.org/officeDocument/2006/relationships/image" Target="media/image17.emf"/><Relationship Id="rId45" Type="http://schemas.openxmlformats.org/officeDocument/2006/relationships/oleObject" Target="embeddings/_________Microsoft_Visio_2003_201018.vsd"/><Relationship Id="rId53" Type="http://schemas.openxmlformats.org/officeDocument/2006/relationships/oleObject" Target="embeddings/_________Microsoft_Visio_2003_201022.vsd"/><Relationship Id="rId58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7.vsd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_________Microsoft_Visio_2003_201020.vsd"/><Relationship Id="rId57" Type="http://schemas.openxmlformats.org/officeDocument/2006/relationships/image" Target="media/image26.png"/><Relationship Id="rId61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_________Microsoft_Visio_2003_20105.vsd"/><Relationship Id="rId31" Type="http://schemas.openxmlformats.org/officeDocument/2006/relationships/oleObject" Target="embeddings/_________Microsoft_Visio_2003_201011.vsd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_________Microsoft_Visio_2003_20109.vsd"/><Relationship Id="rId30" Type="http://schemas.openxmlformats.org/officeDocument/2006/relationships/image" Target="media/image12.emf"/><Relationship Id="rId35" Type="http://schemas.openxmlformats.org/officeDocument/2006/relationships/oleObject" Target="embeddings/_________Microsoft_Visio_2003_201013.vsd"/><Relationship Id="rId43" Type="http://schemas.openxmlformats.org/officeDocument/2006/relationships/oleObject" Target="embeddings/_________Microsoft_Visio_2003_201017.vsd"/><Relationship Id="rId48" Type="http://schemas.openxmlformats.org/officeDocument/2006/relationships/image" Target="media/image21.emf"/><Relationship Id="rId56" Type="http://schemas.openxmlformats.org/officeDocument/2006/relationships/image" Target="media/image25.png"/><Relationship Id="rId8" Type="http://schemas.openxmlformats.org/officeDocument/2006/relationships/image" Target="media/image1.emf"/><Relationship Id="rId51" Type="http://schemas.openxmlformats.org/officeDocument/2006/relationships/oleObject" Target="embeddings/_________Microsoft_Visio_2003_201021.vsd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4.vsd"/><Relationship Id="rId25" Type="http://schemas.openxmlformats.org/officeDocument/2006/relationships/oleObject" Target="embeddings/_________Microsoft_Visio_2003_20108.vsd"/><Relationship Id="rId33" Type="http://schemas.openxmlformats.org/officeDocument/2006/relationships/oleObject" Target="embeddings/_________Microsoft_Visio_2003_201012.vsd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16FEA9-57FD-4B54-A452-5CC532963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</TotalTime>
  <Pages>18</Pages>
  <Words>1656</Words>
  <Characters>9442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</dc:creator>
  <cp:lastModifiedBy>Дмитрий Худовец</cp:lastModifiedBy>
  <cp:revision>61</cp:revision>
  <dcterms:created xsi:type="dcterms:W3CDTF">2017-12-01T10:46:00Z</dcterms:created>
  <dcterms:modified xsi:type="dcterms:W3CDTF">2018-02-08T15:45:00Z</dcterms:modified>
</cp:coreProperties>
</file>